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3229"/>
        <w:gridCol w:w="1710"/>
        <w:gridCol w:w="3345"/>
      </w:tblGrid>
      <w:tr w:rsidR="00482B18" w:rsidRPr="00D3416C" w:rsidTr="0089326A">
        <w:trPr>
          <w:cantSplit/>
          <w:trHeight w:val="267"/>
          <w:jc w:val="center"/>
        </w:trPr>
        <w:tc>
          <w:tcPr>
            <w:tcW w:w="4939" w:type="dxa"/>
            <w:gridSpan w:val="2"/>
          </w:tcPr>
          <w:p w:rsidR="00482B18" w:rsidRPr="00D3416C" w:rsidRDefault="00482B18">
            <w:pPr>
              <w:pStyle w:val="ad"/>
              <w:rPr>
                <w:rFonts w:ascii="宋体"/>
                <w:sz w:val="24"/>
                <w:szCs w:val="24"/>
              </w:rPr>
            </w:pPr>
            <w:bookmarkStart w:id="0" w:name="_Toc237855971"/>
            <w:bookmarkStart w:id="1" w:name="_Toc256412551"/>
            <w:r w:rsidRPr="00D3416C">
              <w:rPr>
                <w:rFonts w:ascii="宋体" w:hint="eastAsia"/>
                <w:sz w:val="24"/>
                <w:szCs w:val="24"/>
              </w:rPr>
              <w:t>项目名称</w:t>
            </w:r>
          </w:p>
          <w:p w:rsidR="00482B18" w:rsidRPr="00D3416C" w:rsidRDefault="00482B18">
            <w:pPr>
              <w:pStyle w:val="ad"/>
              <w:rPr>
                <w:rFonts w:ascii="Times New Roman" w:hAnsi="Times New Roman"/>
                <w:sz w:val="24"/>
                <w:szCs w:val="24"/>
              </w:rPr>
            </w:pPr>
            <w:r w:rsidRPr="00D3416C">
              <w:rPr>
                <w:rFonts w:ascii="Times New Roman" w:hAnsi="Times New Roman"/>
                <w:sz w:val="24"/>
                <w:szCs w:val="24"/>
              </w:rPr>
              <w:t>Pro</w:t>
            </w:r>
            <w:r w:rsidRPr="00D3416C">
              <w:rPr>
                <w:rFonts w:ascii="Times New Roman" w:hAnsi="Times New Roman" w:hint="eastAsia"/>
                <w:sz w:val="24"/>
                <w:szCs w:val="24"/>
              </w:rPr>
              <w:t>ject</w:t>
            </w:r>
            <w:r w:rsidRPr="00D3416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3416C">
              <w:rPr>
                <w:rFonts w:ascii="Times New Roman" w:hAnsi="Times New Roman" w:hint="eastAsia"/>
                <w:sz w:val="24"/>
                <w:szCs w:val="24"/>
              </w:rPr>
              <w:t>N</w:t>
            </w:r>
            <w:r w:rsidRPr="00D3416C">
              <w:rPr>
                <w:rFonts w:ascii="Times New Roman" w:hAnsi="Times New Roman"/>
                <w:sz w:val="24"/>
                <w:szCs w:val="24"/>
              </w:rPr>
              <w:t>ame</w:t>
            </w:r>
          </w:p>
        </w:tc>
        <w:tc>
          <w:tcPr>
            <w:tcW w:w="3345" w:type="dxa"/>
          </w:tcPr>
          <w:p w:rsidR="00482B18" w:rsidRPr="00D3416C" w:rsidRDefault="00482B18">
            <w:pPr>
              <w:pStyle w:val="ad"/>
              <w:rPr>
                <w:rFonts w:ascii="宋体"/>
                <w:sz w:val="24"/>
                <w:szCs w:val="24"/>
              </w:rPr>
            </w:pPr>
            <w:r w:rsidRPr="00D3416C">
              <w:rPr>
                <w:rFonts w:ascii="宋体" w:hint="eastAsia"/>
                <w:sz w:val="24"/>
                <w:szCs w:val="24"/>
              </w:rPr>
              <w:t>密级</w:t>
            </w:r>
          </w:p>
          <w:p w:rsidR="00482B18" w:rsidRPr="00D3416C" w:rsidRDefault="00482B18">
            <w:pPr>
              <w:pStyle w:val="ad"/>
              <w:rPr>
                <w:rFonts w:ascii="Times New Roman" w:hAnsi="Times New Roman"/>
                <w:sz w:val="24"/>
                <w:szCs w:val="24"/>
              </w:rPr>
            </w:pPr>
            <w:r w:rsidRPr="00D3416C">
              <w:rPr>
                <w:rFonts w:ascii="Times New Roman" w:hAnsi="Times New Roman" w:hint="eastAsia"/>
                <w:sz w:val="24"/>
                <w:szCs w:val="24"/>
              </w:rPr>
              <w:t>C</w:t>
            </w:r>
            <w:r w:rsidRPr="00D3416C">
              <w:rPr>
                <w:rFonts w:ascii="Times New Roman" w:hAnsi="Times New Roman"/>
                <w:sz w:val="24"/>
                <w:szCs w:val="24"/>
              </w:rPr>
              <w:t xml:space="preserve">onfidentiality </w:t>
            </w:r>
            <w:r w:rsidRPr="00D3416C">
              <w:rPr>
                <w:rFonts w:ascii="Times New Roman" w:hAnsi="Times New Roman" w:hint="eastAsia"/>
                <w:sz w:val="24"/>
                <w:szCs w:val="24"/>
              </w:rPr>
              <w:t>L</w:t>
            </w:r>
            <w:r w:rsidRPr="00D3416C">
              <w:rPr>
                <w:rFonts w:ascii="Times New Roman" w:hAnsi="Times New Roman"/>
                <w:sz w:val="24"/>
                <w:szCs w:val="24"/>
              </w:rPr>
              <w:t>evel</w:t>
            </w:r>
          </w:p>
        </w:tc>
      </w:tr>
      <w:tr w:rsidR="00482B18" w:rsidRPr="00D3416C" w:rsidTr="0089326A">
        <w:trPr>
          <w:cantSplit/>
          <w:trHeight w:val="239"/>
          <w:jc w:val="center"/>
        </w:trPr>
        <w:tc>
          <w:tcPr>
            <w:tcW w:w="4939" w:type="dxa"/>
            <w:gridSpan w:val="2"/>
          </w:tcPr>
          <w:p w:rsidR="00482B18" w:rsidRPr="00D3416C" w:rsidRDefault="001A7A4A">
            <w:pPr>
              <w:pStyle w:val="ad"/>
              <w:rPr>
                <w:rFonts w:ascii="宋体"/>
                <w:sz w:val="24"/>
                <w:szCs w:val="24"/>
              </w:rPr>
            </w:pPr>
            <w:r>
              <w:rPr>
                <w:rFonts w:ascii="宋体" w:hint="eastAsia"/>
                <w:sz w:val="24"/>
                <w:szCs w:val="24"/>
              </w:rPr>
              <w:t>枫影推荐系统</w:t>
            </w:r>
          </w:p>
        </w:tc>
        <w:tc>
          <w:tcPr>
            <w:tcW w:w="3345" w:type="dxa"/>
          </w:tcPr>
          <w:p w:rsidR="00482B18" w:rsidRPr="00D3416C" w:rsidRDefault="00482B18">
            <w:pPr>
              <w:pStyle w:val="ad"/>
              <w:rPr>
                <w:rFonts w:ascii="宋体"/>
                <w:sz w:val="24"/>
                <w:szCs w:val="24"/>
              </w:rPr>
            </w:pPr>
            <w:r w:rsidRPr="00D3416C">
              <w:rPr>
                <w:rFonts w:ascii="宋体" w:hint="eastAsia"/>
                <w:sz w:val="24"/>
                <w:szCs w:val="24"/>
              </w:rPr>
              <w:t>仅供收件方查阅</w:t>
            </w:r>
          </w:p>
        </w:tc>
      </w:tr>
      <w:tr w:rsidR="00482B18" w:rsidRPr="00D3416C" w:rsidTr="0089326A">
        <w:trPr>
          <w:cantSplit/>
          <w:trHeight w:val="631"/>
          <w:jc w:val="center"/>
        </w:trPr>
        <w:tc>
          <w:tcPr>
            <w:tcW w:w="3229" w:type="dxa"/>
            <w:tcBorders>
              <w:bottom w:val="single" w:sz="6" w:space="0" w:color="000000"/>
              <w:right w:val="single" w:sz="4" w:space="0" w:color="auto"/>
            </w:tcBorders>
          </w:tcPr>
          <w:p w:rsidR="00482B18" w:rsidRPr="00D3416C" w:rsidRDefault="00482B18">
            <w:pPr>
              <w:pStyle w:val="ad"/>
              <w:rPr>
                <w:rFonts w:ascii="宋体"/>
                <w:sz w:val="24"/>
                <w:szCs w:val="24"/>
              </w:rPr>
            </w:pPr>
            <w:r w:rsidRPr="00D3416C">
              <w:rPr>
                <w:rFonts w:ascii="宋体" w:hint="eastAsia"/>
                <w:sz w:val="24"/>
                <w:szCs w:val="24"/>
              </w:rPr>
              <w:t>项目编号</w:t>
            </w:r>
          </w:p>
          <w:p w:rsidR="00482B18" w:rsidRPr="00D3416C" w:rsidRDefault="00482B18">
            <w:pPr>
              <w:pStyle w:val="ad"/>
              <w:rPr>
                <w:rFonts w:ascii="Times New Roman" w:hAnsi="Times New Roman"/>
                <w:sz w:val="24"/>
                <w:szCs w:val="24"/>
              </w:rPr>
            </w:pPr>
            <w:r w:rsidRPr="00D3416C">
              <w:rPr>
                <w:rFonts w:ascii="Times New Roman" w:hAnsi="Times New Roman"/>
                <w:sz w:val="24"/>
                <w:szCs w:val="24"/>
              </w:rPr>
              <w:t>P</w:t>
            </w:r>
            <w:r w:rsidRPr="00D3416C">
              <w:rPr>
                <w:rFonts w:ascii="Times New Roman" w:hAnsi="Times New Roman" w:hint="eastAsia"/>
                <w:sz w:val="24"/>
                <w:szCs w:val="24"/>
              </w:rPr>
              <w:t>roject ID</w:t>
            </w:r>
          </w:p>
        </w:tc>
        <w:tc>
          <w:tcPr>
            <w:tcW w:w="1710" w:type="dxa"/>
            <w:tcBorders>
              <w:left w:val="single" w:sz="4" w:space="0" w:color="auto"/>
              <w:bottom w:val="single" w:sz="6" w:space="0" w:color="000000"/>
            </w:tcBorders>
          </w:tcPr>
          <w:p w:rsidR="00482B18" w:rsidRPr="00D3416C" w:rsidRDefault="00482B18">
            <w:pPr>
              <w:pStyle w:val="ad"/>
              <w:rPr>
                <w:rFonts w:ascii="宋体"/>
                <w:sz w:val="24"/>
                <w:szCs w:val="24"/>
              </w:rPr>
            </w:pPr>
            <w:r w:rsidRPr="00D3416C">
              <w:rPr>
                <w:rFonts w:ascii="宋体" w:hint="eastAsia"/>
                <w:sz w:val="24"/>
                <w:szCs w:val="24"/>
              </w:rPr>
              <w:t>版本</w:t>
            </w:r>
          </w:p>
          <w:p w:rsidR="00482B18" w:rsidRPr="00D3416C" w:rsidRDefault="00482B18">
            <w:pPr>
              <w:jc w:val="center"/>
              <w:rPr>
                <w:sz w:val="24"/>
                <w:szCs w:val="24"/>
              </w:rPr>
            </w:pPr>
            <w:r w:rsidRPr="00D3416C">
              <w:rPr>
                <w:rFonts w:hint="eastAsia"/>
                <w:sz w:val="24"/>
                <w:szCs w:val="24"/>
              </w:rPr>
              <w:t>V</w:t>
            </w:r>
            <w:r w:rsidRPr="00D3416C">
              <w:rPr>
                <w:sz w:val="24"/>
                <w:szCs w:val="24"/>
              </w:rPr>
              <w:t>ersion</w:t>
            </w:r>
          </w:p>
        </w:tc>
        <w:tc>
          <w:tcPr>
            <w:tcW w:w="3345" w:type="dxa"/>
            <w:tcBorders>
              <w:bottom w:val="single" w:sz="4" w:space="0" w:color="auto"/>
            </w:tcBorders>
            <w:vAlign w:val="center"/>
          </w:tcPr>
          <w:p w:rsidR="00482B18" w:rsidRPr="00D3416C" w:rsidRDefault="00482B18">
            <w:pPr>
              <w:pStyle w:val="ad"/>
              <w:rPr>
                <w:rFonts w:ascii="宋体"/>
                <w:sz w:val="24"/>
                <w:szCs w:val="24"/>
              </w:rPr>
            </w:pPr>
            <w:r w:rsidRPr="00D3416C">
              <w:rPr>
                <w:rFonts w:ascii="宋体" w:hint="eastAsia"/>
                <w:sz w:val="24"/>
                <w:szCs w:val="24"/>
              </w:rPr>
              <w:t>文档编号</w:t>
            </w:r>
          </w:p>
          <w:p w:rsidR="00482B18" w:rsidRPr="00D3416C" w:rsidRDefault="00482B18">
            <w:pPr>
              <w:pStyle w:val="ad"/>
              <w:rPr>
                <w:rFonts w:ascii="Times New Roman" w:hAnsi="Times New Roman"/>
                <w:sz w:val="24"/>
                <w:szCs w:val="24"/>
              </w:rPr>
            </w:pPr>
            <w:r w:rsidRPr="00D3416C">
              <w:rPr>
                <w:rFonts w:ascii="Times New Roman" w:hAnsi="Times New Roman" w:cs="Arial" w:hint="eastAsia"/>
                <w:sz w:val="24"/>
                <w:szCs w:val="24"/>
              </w:rPr>
              <w:t>Document C</w:t>
            </w:r>
            <w:r w:rsidRPr="00D3416C">
              <w:rPr>
                <w:rFonts w:ascii="Times New Roman" w:hAnsi="Times New Roman" w:cs="Arial"/>
                <w:sz w:val="24"/>
                <w:szCs w:val="24"/>
              </w:rPr>
              <w:t>ode</w:t>
            </w:r>
          </w:p>
        </w:tc>
      </w:tr>
      <w:tr w:rsidR="00482B18" w:rsidRPr="00D3416C" w:rsidTr="0089326A">
        <w:trPr>
          <w:cantSplit/>
          <w:trHeight w:val="239"/>
          <w:jc w:val="center"/>
        </w:trPr>
        <w:tc>
          <w:tcPr>
            <w:tcW w:w="3229" w:type="dxa"/>
            <w:tcBorders>
              <w:right w:val="single" w:sz="4" w:space="0" w:color="auto"/>
            </w:tcBorders>
          </w:tcPr>
          <w:p w:rsidR="00482B18" w:rsidRPr="00D3416C" w:rsidRDefault="001A7A4A">
            <w:pPr>
              <w:pStyle w:val="ad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</w:rPr>
              <w:t>201906.CQU.M.07</w:t>
            </w:r>
          </w:p>
        </w:tc>
        <w:tc>
          <w:tcPr>
            <w:tcW w:w="1710" w:type="dxa"/>
            <w:tcBorders>
              <w:left w:val="single" w:sz="4" w:space="0" w:color="auto"/>
            </w:tcBorders>
          </w:tcPr>
          <w:p w:rsidR="00482B18" w:rsidRPr="00D3416C" w:rsidRDefault="001A7A4A">
            <w:pPr>
              <w:pStyle w:val="ad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V</w:t>
            </w:r>
            <w:r w:rsidR="0089326A">
              <w:rPr>
                <w:rFonts w:ascii="Times New Roman" w:hAnsi="Times New Roman"/>
                <w:sz w:val="24"/>
                <w:szCs w:val="24"/>
              </w:rPr>
              <w:t>2</w:t>
            </w:r>
            <w:r w:rsidR="00482B18" w:rsidRPr="00D3416C">
              <w:rPr>
                <w:rFonts w:ascii="Times New Roman" w:hAnsi="Times New Roman" w:hint="eastAsia"/>
                <w:sz w:val="24"/>
                <w:szCs w:val="24"/>
              </w:rPr>
              <w:t>.0</w:t>
            </w:r>
          </w:p>
        </w:tc>
        <w:tc>
          <w:tcPr>
            <w:tcW w:w="3345" w:type="dxa"/>
            <w:tcBorders>
              <w:top w:val="single" w:sz="4" w:space="0" w:color="auto"/>
            </w:tcBorders>
          </w:tcPr>
          <w:p w:rsidR="00482B18" w:rsidRPr="0089326A" w:rsidRDefault="001A7A4A">
            <w:pPr>
              <w:pStyle w:val="ad"/>
              <w:rPr>
                <w:rFonts w:ascii="Times New Roman" w:hAnsi="Times New Roman"/>
                <w:sz w:val="22"/>
                <w:szCs w:val="22"/>
              </w:rPr>
            </w:pPr>
            <w:r w:rsidRPr="0089326A">
              <w:rPr>
                <w:rFonts w:hint="eastAsia"/>
                <w:sz w:val="22"/>
                <w:szCs w:val="22"/>
              </w:rPr>
              <w:t>V</w:t>
            </w:r>
            <w:r w:rsidRPr="0089326A">
              <w:rPr>
                <w:sz w:val="22"/>
                <w:szCs w:val="22"/>
              </w:rPr>
              <w:t>201906.CQU.M.07_SPP</w:t>
            </w:r>
            <w:r w:rsidRPr="0089326A">
              <w:rPr>
                <w:rFonts w:hint="eastAsia"/>
                <w:sz w:val="22"/>
                <w:szCs w:val="22"/>
              </w:rPr>
              <w:t>_</w:t>
            </w:r>
            <w:r w:rsidRPr="0089326A">
              <w:rPr>
                <w:sz w:val="22"/>
                <w:szCs w:val="22"/>
              </w:rPr>
              <w:t>002</w:t>
            </w:r>
          </w:p>
        </w:tc>
      </w:tr>
    </w:tbl>
    <w:p w:rsidR="00482B18" w:rsidRPr="00D3416C" w:rsidRDefault="00482B18">
      <w:pPr>
        <w:rPr>
          <w:sz w:val="24"/>
          <w:szCs w:val="24"/>
        </w:rPr>
      </w:pPr>
    </w:p>
    <w:p w:rsidR="00482B18" w:rsidRPr="00D3416C" w:rsidRDefault="00482B18">
      <w:pPr>
        <w:pStyle w:val="ae"/>
        <w:spacing w:line="240" w:lineRule="auto"/>
        <w:rPr>
          <w:rFonts w:ascii="华文细黑" w:eastAsia="华文细黑"/>
        </w:rPr>
      </w:pPr>
      <w:bookmarkStart w:id="2" w:name="文档名称"/>
    </w:p>
    <w:p w:rsidR="00C86EE8" w:rsidRDefault="00C86EE8" w:rsidP="00C86EE8">
      <w:pPr>
        <w:pStyle w:val="ae"/>
        <w:widowControl/>
        <w:spacing w:line="240" w:lineRule="auto"/>
        <w:rPr>
          <w:rFonts w:ascii="华文细黑" w:eastAsia="华文细黑" w:hAnsi="华文细黑"/>
          <w:bCs w:val="0"/>
        </w:rPr>
      </w:pPr>
      <w:r>
        <w:rPr>
          <w:rFonts w:ascii="华文细黑" w:eastAsia="华文细黑" w:hAnsi="华文细黑"/>
          <w:bCs w:val="0"/>
        </w:rPr>
        <w:t>Maple Movie Project Planning</w:t>
      </w:r>
    </w:p>
    <w:p w:rsidR="00482B18" w:rsidRPr="00C86EE8" w:rsidRDefault="00C86EE8" w:rsidP="00C86EE8">
      <w:pPr>
        <w:pStyle w:val="ae"/>
        <w:widowControl/>
        <w:spacing w:line="240" w:lineRule="auto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  <w:bCs w:val="0"/>
        </w:rPr>
        <w:t>枫影推荐系统</w:t>
      </w:r>
      <w:r>
        <w:rPr>
          <w:rFonts w:ascii="华文细黑" w:eastAsia="华文细黑" w:hAnsi="华文细黑"/>
          <w:bCs w:val="0"/>
        </w:rPr>
        <w:t>项目计划</w:t>
      </w:r>
      <w:r w:rsidR="00482B18" w:rsidRPr="00D3416C">
        <w:rPr>
          <w:rFonts w:ascii="华文细黑" w:eastAsia="华文细黑"/>
        </w:rPr>
        <w:t xml:space="preserve"> </w:t>
      </w:r>
      <w:bookmarkEnd w:id="2"/>
    </w:p>
    <w:p w:rsidR="00482B18" w:rsidRPr="00D3416C" w:rsidRDefault="00482B18"/>
    <w:p w:rsidR="00482B18" w:rsidRPr="00D3416C" w:rsidRDefault="00482B18"/>
    <w:p w:rsidR="00482B18" w:rsidRPr="00D3416C" w:rsidRDefault="00482B18"/>
    <w:p w:rsidR="00482B18" w:rsidRPr="00D3416C" w:rsidRDefault="00482B18"/>
    <w:p w:rsidR="00482B18" w:rsidRPr="00D3416C" w:rsidRDefault="00482B18">
      <w:pPr>
        <w:rPr>
          <w:sz w:val="24"/>
          <w:szCs w:val="24"/>
        </w:rPr>
      </w:pPr>
    </w:p>
    <w:p w:rsidR="00482B18" w:rsidRPr="00D3416C" w:rsidRDefault="00482B18">
      <w:pPr>
        <w:rPr>
          <w:sz w:val="24"/>
          <w:szCs w:val="24"/>
        </w:rPr>
      </w:pPr>
    </w:p>
    <w:p w:rsidR="00482B18" w:rsidRPr="00D3416C" w:rsidRDefault="00482B18">
      <w:pPr>
        <w:rPr>
          <w:sz w:val="24"/>
          <w:szCs w:val="24"/>
        </w:rPr>
      </w:pPr>
    </w:p>
    <w:p w:rsidR="00482B18" w:rsidRPr="00D3416C" w:rsidRDefault="00482B18">
      <w:pPr>
        <w:rPr>
          <w:sz w:val="24"/>
          <w:szCs w:val="24"/>
        </w:rPr>
      </w:pPr>
    </w:p>
    <w:p w:rsidR="00482B18" w:rsidRPr="00D3416C" w:rsidRDefault="00482B18">
      <w:pPr>
        <w:rPr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2880"/>
        <w:gridCol w:w="1291"/>
        <w:gridCol w:w="2273"/>
      </w:tblGrid>
      <w:tr w:rsidR="008B06DE" w:rsidRPr="00D3416C" w:rsidTr="000849E0">
        <w:trPr>
          <w:jc w:val="center"/>
        </w:trPr>
        <w:tc>
          <w:tcPr>
            <w:tcW w:w="1738" w:type="dxa"/>
            <w:vAlign w:val="center"/>
          </w:tcPr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Prepared by </w:t>
            </w:r>
          </w:p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拟制</w:t>
            </w:r>
          </w:p>
        </w:tc>
        <w:tc>
          <w:tcPr>
            <w:tcW w:w="2880" w:type="dxa"/>
            <w:vAlign w:val="center"/>
          </w:tcPr>
          <w:p w:rsidR="008B06DE" w:rsidRDefault="008B06DE">
            <w:pPr>
              <w:pStyle w:val="a8"/>
              <w:widowControl/>
              <w:spacing w:before="10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  <w:pPrChange w:id="3" w:author="雨 霖铃" w:date="2019-07-03T12:14:00Z">
                <w:pPr>
                  <w:pStyle w:val="a8"/>
                  <w:widowControl/>
                  <w:spacing w:before="120" w:line="240" w:lineRule="auto"/>
                  <w:jc w:val="both"/>
                </w:pPr>
              </w:pPrChange>
            </w:pPr>
            <w:r>
              <w:rPr>
                <w:rFonts w:ascii="Times New Roman" w:hAnsi="Times New Roman" w:hint="eastAsia"/>
                <w:sz w:val="24"/>
                <w:szCs w:val="24"/>
              </w:rPr>
              <w:t>欧文杰</w:t>
            </w:r>
          </w:p>
        </w:tc>
        <w:tc>
          <w:tcPr>
            <w:tcW w:w="1291" w:type="dxa"/>
            <w:vAlign w:val="center"/>
          </w:tcPr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</w:t>
            </w:r>
          </w:p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日期</w:t>
            </w:r>
          </w:p>
        </w:tc>
        <w:tc>
          <w:tcPr>
            <w:tcW w:w="2273" w:type="dxa"/>
            <w:vAlign w:val="center"/>
          </w:tcPr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19-06-24</w:t>
            </w:r>
          </w:p>
        </w:tc>
      </w:tr>
      <w:tr w:rsidR="008B06DE" w:rsidRPr="00D3416C" w:rsidTr="000849E0">
        <w:trPr>
          <w:jc w:val="center"/>
        </w:trPr>
        <w:tc>
          <w:tcPr>
            <w:tcW w:w="1738" w:type="dxa"/>
            <w:vAlign w:val="center"/>
          </w:tcPr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Reviewed by </w:t>
            </w:r>
          </w:p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评审人</w:t>
            </w:r>
          </w:p>
        </w:tc>
        <w:tc>
          <w:tcPr>
            <w:tcW w:w="2880" w:type="dxa"/>
            <w:vAlign w:val="center"/>
          </w:tcPr>
          <w:p w:rsidR="008B06DE" w:rsidRDefault="008B06DE">
            <w:pPr>
              <w:pStyle w:val="a8"/>
              <w:widowControl/>
              <w:spacing w:before="10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  <w:pPrChange w:id="4" w:author="雨 霖铃" w:date="2019-07-03T12:14:00Z">
                <w:pPr>
                  <w:pStyle w:val="a8"/>
                  <w:widowControl/>
                  <w:spacing w:before="120" w:line="240" w:lineRule="auto"/>
                  <w:jc w:val="both"/>
                </w:pPr>
              </w:pPrChange>
            </w:pPr>
            <w:r>
              <w:rPr>
                <w:rFonts w:ascii="Times New Roman" w:hAnsi="Times New Roman" w:hint="eastAsia"/>
                <w:sz w:val="24"/>
                <w:szCs w:val="24"/>
              </w:rPr>
              <w:t>孙剑桥</w:t>
            </w:r>
          </w:p>
        </w:tc>
        <w:tc>
          <w:tcPr>
            <w:tcW w:w="1291" w:type="dxa"/>
            <w:vAlign w:val="center"/>
          </w:tcPr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</w:t>
            </w:r>
          </w:p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日期</w:t>
            </w:r>
          </w:p>
        </w:tc>
        <w:tc>
          <w:tcPr>
            <w:tcW w:w="2273" w:type="dxa"/>
            <w:vAlign w:val="center"/>
          </w:tcPr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19-06-24</w:t>
            </w:r>
          </w:p>
        </w:tc>
      </w:tr>
      <w:tr w:rsidR="008B06DE" w:rsidRPr="00D3416C" w:rsidTr="000849E0">
        <w:trPr>
          <w:jc w:val="center"/>
        </w:trPr>
        <w:tc>
          <w:tcPr>
            <w:tcW w:w="1738" w:type="dxa"/>
            <w:vAlign w:val="center"/>
          </w:tcPr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pproved by</w:t>
            </w:r>
          </w:p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批准</w:t>
            </w:r>
          </w:p>
        </w:tc>
        <w:tc>
          <w:tcPr>
            <w:tcW w:w="2880" w:type="dxa"/>
            <w:vAlign w:val="center"/>
          </w:tcPr>
          <w:p w:rsidR="008B06DE" w:rsidRDefault="008B06DE">
            <w:pPr>
              <w:pStyle w:val="a8"/>
              <w:widowControl/>
              <w:spacing w:before="10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  <w:pPrChange w:id="5" w:author="雨 霖铃" w:date="2019-07-03T12:14:00Z">
                <w:pPr>
                  <w:pStyle w:val="a8"/>
                  <w:widowControl/>
                  <w:spacing w:before="120" w:line="240" w:lineRule="auto"/>
                  <w:jc w:val="both"/>
                </w:pPr>
              </w:pPrChange>
            </w:pPr>
            <w:r>
              <w:rPr>
                <w:rFonts w:ascii="Times New Roman" w:hAnsi="Times New Roman" w:hint="eastAsia"/>
                <w:sz w:val="24"/>
                <w:szCs w:val="24"/>
              </w:rPr>
              <w:t>郭帆</w:t>
            </w:r>
          </w:p>
        </w:tc>
        <w:tc>
          <w:tcPr>
            <w:tcW w:w="1291" w:type="dxa"/>
            <w:vAlign w:val="center"/>
          </w:tcPr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</w:t>
            </w:r>
          </w:p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日期</w:t>
            </w:r>
          </w:p>
        </w:tc>
        <w:tc>
          <w:tcPr>
            <w:tcW w:w="2273" w:type="dxa"/>
            <w:vAlign w:val="center"/>
          </w:tcPr>
          <w:p w:rsidR="008B06DE" w:rsidRDefault="008B06DE" w:rsidP="008B06DE">
            <w:pPr>
              <w:pStyle w:val="ad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19-06-24</w:t>
            </w:r>
          </w:p>
        </w:tc>
      </w:tr>
    </w:tbl>
    <w:p w:rsidR="00482B18" w:rsidRPr="00D3416C" w:rsidRDefault="006929BC">
      <w:pPr>
        <w:spacing w:line="240" w:lineRule="atLeast"/>
        <w:jc w:val="center"/>
        <w:rPr>
          <w:rFonts w:ascii="宋体" w:hAnsi="宋体"/>
          <w:b/>
          <w:sz w:val="28"/>
          <w:szCs w:val="28"/>
        </w:rPr>
      </w:pPr>
      <w:r w:rsidRPr="00D3416C">
        <w:rPr>
          <w:noProof/>
        </w:rPr>
        <w:drawing>
          <wp:inline distT="0" distB="0" distL="0" distR="0">
            <wp:extent cx="1821180" cy="762000"/>
            <wp:effectExtent l="0" t="0" r="0" b="0"/>
            <wp:docPr id="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118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82B18" w:rsidRPr="00D3416C">
        <w:rPr>
          <w:rFonts w:ascii="宋体" w:hAnsi="宋体" w:hint="eastAsia"/>
          <w:b/>
          <w:sz w:val="28"/>
          <w:szCs w:val="28"/>
        </w:rPr>
        <w:t xml:space="preserve">  </w:t>
      </w:r>
    </w:p>
    <w:p w:rsidR="00482B18" w:rsidRPr="00D3416C" w:rsidRDefault="00482B18">
      <w:pPr>
        <w:spacing w:line="240" w:lineRule="atLeast"/>
        <w:jc w:val="center"/>
        <w:rPr>
          <w:rFonts w:ascii="宋体" w:hAnsi="宋体"/>
          <w:b/>
          <w:sz w:val="28"/>
          <w:szCs w:val="28"/>
        </w:rPr>
      </w:pPr>
      <w:r w:rsidRPr="00D3416C">
        <w:rPr>
          <w:rFonts w:ascii="宋体" w:hAnsi="宋体" w:hint="eastAsia"/>
          <w:b/>
          <w:sz w:val="28"/>
          <w:szCs w:val="28"/>
        </w:rPr>
        <w:t>武汉市软酷网络科技有限公司</w:t>
      </w:r>
    </w:p>
    <w:p w:rsidR="00482B18" w:rsidRPr="00D3416C" w:rsidRDefault="00482B18">
      <w:pPr>
        <w:widowControl/>
        <w:spacing w:line="360" w:lineRule="auto"/>
        <w:jc w:val="center"/>
        <w:rPr>
          <w:rFonts w:ascii="华文细黑" w:eastAsia="华文细黑" w:hAnsi="华文细黑"/>
          <w:sz w:val="24"/>
          <w:szCs w:val="24"/>
        </w:rPr>
      </w:pPr>
      <w:r w:rsidRPr="00D3416C">
        <w:rPr>
          <w:rFonts w:ascii="华文细黑" w:eastAsia="华文细黑" w:hAnsi="华文细黑"/>
          <w:sz w:val="24"/>
          <w:szCs w:val="24"/>
        </w:rPr>
        <w:t>版权所有  不得复制</w:t>
      </w:r>
    </w:p>
    <w:p w:rsidR="00482B18" w:rsidRPr="00D3416C" w:rsidRDefault="00482B18">
      <w:pPr>
        <w:widowControl/>
        <w:spacing w:line="360" w:lineRule="auto"/>
        <w:jc w:val="center"/>
        <w:rPr>
          <w:rFonts w:ascii="华文细黑" w:eastAsia="华文细黑" w:hAnsi="华文细黑"/>
          <w:sz w:val="24"/>
          <w:szCs w:val="24"/>
        </w:rPr>
      </w:pPr>
      <w:r w:rsidRPr="00D3416C">
        <w:rPr>
          <w:rFonts w:ascii="华文细黑" w:eastAsia="华文细黑" w:hAnsi="华文细黑"/>
          <w:sz w:val="24"/>
          <w:szCs w:val="24"/>
        </w:rPr>
        <w:t xml:space="preserve">Copyright © </w:t>
      </w:r>
      <w:r w:rsidRPr="00D3416C">
        <w:rPr>
          <w:rFonts w:ascii="华文细黑" w:eastAsia="华文细黑" w:hAnsi="华文细黑" w:hint="eastAsia"/>
          <w:sz w:val="24"/>
          <w:szCs w:val="24"/>
        </w:rPr>
        <w:t>Ruankosoft</w:t>
      </w:r>
      <w:r w:rsidRPr="00D3416C">
        <w:rPr>
          <w:rFonts w:ascii="华文细黑" w:eastAsia="华文细黑" w:hAnsi="华文细黑"/>
          <w:sz w:val="24"/>
          <w:szCs w:val="24"/>
        </w:rPr>
        <w:t xml:space="preserve"> Technologies</w:t>
      </w:r>
      <w:r w:rsidRPr="00D3416C">
        <w:rPr>
          <w:rFonts w:ascii="华文细黑" w:eastAsia="华文细黑" w:hAnsi="华文细黑" w:hint="eastAsia"/>
          <w:sz w:val="24"/>
          <w:szCs w:val="24"/>
        </w:rPr>
        <w:t xml:space="preserve">(WuHan) </w:t>
      </w:r>
      <w:r w:rsidRPr="00D3416C">
        <w:rPr>
          <w:rFonts w:ascii="华文细黑" w:eastAsia="华文细黑" w:hAnsi="华文细黑"/>
          <w:sz w:val="24"/>
          <w:szCs w:val="24"/>
        </w:rPr>
        <w:t>Co., Ltd.</w:t>
      </w:r>
    </w:p>
    <w:p w:rsidR="00482B18" w:rsidRPr="00D3416C" w:rsidRDefault="00482B18">
      <w:pPr>
        <w:jc w:val="center"/>
      </w:pPr>
      <w:r w:rsidRPr="00D3416C">
        <w:rPr>
          <w:rFonts w:ascii="华文细黑" w:eastAsia="华文细黑" w:hAnsi="华文细黑"/>
          <w:sz w:val="24"/>
          <w:szCs w:val="24"/>
        </w:rPr>
        <w:t xml:space="preserve">  All Rights Reserved</w:t>
      </w:r>
    </w:p>
    <w:p w:rsidR="00482B18" w:rsidRPr="00D3416C" w:rsidRDefault="00482B18">
      <w:pPr>
        <w:rPr>
          <w:sz w:val="24"/>
          <w:szCs w:val="24"/>
        </w:rPr>
      </w:pPr>
    </w:p>
    <w:p w:rsidR="00482B18" w:rsidRPr="00D3416C" w:rsidRDefault="00482B18">
      <w:pPr>
        <w:rPr>
          <w:sz w:val="24"/>
          <w:szCs w:val="24"/>
        </w:rPr>
      </w:pPr>
    </w:p>
    <w:p w:rsidR="00482B18" w:rsidRPr="00D3416C" w:rsidRDefault="00482B18">
      <w:pPr>
        <w:rPr>
          <w:sz w:val="24"/>
          <w:szCs w:val="24"/>
        </w:rPr>
      </w:pPr>
    </w:p>
    <w:p w:rsidR="00482B18" w:rsidRPr="00D3416C" w:rsidRDefault="00482B18">
      <w:pPr>
        <w:tabs>
          <w:tab w:val="left" w:pos="2730"/>
        </w:tabs>
        <w:rPr>
          <w:sz w:val="24"/>
          <w:szCs w:val="24"/>
        </w:rPr>
      </w:pPr>
      <w:r w:rsidRPr="00D3416C">
        <w:rPr>
          <w:sz w:val="24"/>
          <w:szCs w:val="24"/>
        </w:rPr>
        <w:tab/>
      </w:r>
    </w:p>
    <w:p w:rsidR="00482B18" w:rsidRPr="00D3416C" w:rsidRDefault="00482B18">
      <w:pPr>
        <w:jc w:val="center"/>
        <w:rPr>
          <w:sz w:val="36"/>
          <w:szCs w:val="36"/>
        </w:rPr>
      </w:pPr>
      <w:r w:rsidRPr="00D3416C">
        <w:rPr>
          <w:sz w:val="36"/>
          <w:szCs w:val="36"/>
        </w:rPr>
        <w:lastRenderedPageBreak/>
        <w:t>Revision Record</w:t>
      </w:r>
    </w:p>
    <w:p w:rsidR="00482B18" w:rsidRPr="00D3416C" w:rsidRDefault="00482B18">
      <w:pPr>
        <w:jc w:val="center"/>
        <w:rPr>
          <w:sz w:val="36"/>
          <w:szCs w:val="36"/>
        </w:rPr>
      </w:pPr>
      <w:r w:rsidRPr="00D3416C">
        <w:rPr>
          <w:rFonts w:hint="eastAsia"/>
          <w:sz w:val="36"/>
          <w:szCs w:val="36"/>
        </w:rPr>
        <w:t>修订记录</w:t>
      </w:r>
    </w:p>
    <w:p w:rsidR="00482B18" w:rsidRPr="00D3416C" w:rsidRDefault="00482B18">
      <w:pPr>
        <w:jc w:val="center"/>
        <w:rPr>
          <w:sz w:val="21"/>
          <w:szCs w:val="21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410"/>
        <w:gridCol w:w="1276"/>
        <w:gridCol w:w="1701"/>
        <w:gridCol w:w="1275"/>
        <w:gridCol w:w="1383"/>
        <w:gridCol w:w="1317"/>
      </w:tblGrid>
      <w:tr w:rsidR="00482B18" w:rsidRPr="00D3416C" w:rsidTr="008B06DE">
        <w:trPr>
          <w:cantSplit/>
          <w:trHeight w:val="1060"/>
          <w:tblHeader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rPr>
                <w:bCs/>
                <w:sz w:val="24"/>
                <w:szCs w:val="24"/>
              </w:rPr>
            </w:pPr>
            <w:r w:rsidRPr="00D3416C">
              <w:rPr>
                <w:bCs/>
                <w:sz w:val="24"/>
                <w:szCs w:val="24"/>
              </w:rPr>
              <w:t>Date</w:t>
            </w:r>
          </w:p>
          <w:p w:rsidR="00482B18" w:rsidRPr="00D3416C" w:rsidRDefault="00482B18">
            <w:pPr>
              <w:rPr>
                <w:bCs/>
                <w:sz w:val="24"/>
                <w:szCs w:val="24"/>
              </w:rPr>
            </w:pPr>
            <w:r w:rsidRPr="00D3416C">
              <w:rPr>
                <w:rFonts w:hAnsi="宋体" w:hint="eastAsia"/>
                <w:bCs/>
                <w:sz w:val="24"/>
                <w:szCs w:val="24"/>
              </w:rPr>
              <w:t>日期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rPr>
                <w:bCs/>
                <w:sz w:val="24"/>
                <w:szCs w:val="24"/>
              </w:rPr>
            </w:pPr>
            <w:r w:rsidRPr="00D3416C">
              <w:rPr>
                <w:bCs/>
                <w:sz w:val="24"/>
                <w:szCs w:val="24"/>
              </w:rPr>
              <w:t>Revision Version</w:t>
            </w:r>
          </w:p>
          <w:p w:rsidR="00482B18" w:rsidRPr="00D3416C" w:rsidRDefault="00482B18">
            <w:pPr>
              <w:rPr>
                <w:bCs/>
                <w:sz w:val="24"/>
                <w:szCs w:val="24"/>
              </w:rPr>
            </w:pPr>
            <w:r w:rsidRPr="00D3416C">
              <w:rPr>
                <w:rFonts w:hAnsi="宋体" w:hint="eastAsia"/>
                <w:bCs/>
                <w:sz w:val="24"/>
                <w:szCs w:val="24"/>
              </w:rPr>
              <w:t>修订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rPr>
                <w:bCs/>
                <w:sz w:val="24"/>
                <w:szCs w:val="24"/>
              </w:rPr>
            </w:pPr>
            <w:r w:rsidRPr="00D3416C">
              <w:rPr>
                <w:bCs/>
                <w:sz w:val="24"/>
                <w:szCs w:val="24"/>
              </w:rPr>
              <w:t>CR ID /Defect ID</w:t>
            </w:r>
          </w:p>
          <w:p w:rsidR="00482B18" w:rsidRPr="00D3416C" w:rsidRDefault="00482B18">
            <w:pPr>
              <w:rPr>
                <w:bCs/>
                <w:sz w:val="24"/>
                <w:szCs w:val="24"/>
              </w:rPr>
            </w:pPr>
            <w:r w:rsidRPr="00D3416C">
              <w:rPr>
                <w:bCs/>
                <w:sz w:val="24"/>
                <w:szCs w:val="24"/>
              </w:rPr>
              <w:t>CR/ Defect</w:t>
            </w:r>
            <w:r w:rsidRPr="00D3416C">
              <w:rPr>
                <w:rFonts w:hAnsi="宋体" w:hint="eastAsia"/>
                <w:bCs/>
                <w:sz w:val="24"/>
                <w:szCs w:val="24"/>
              </w:rPr>
              <w:t>号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rPr>
                <w:bCs/>
                <w:sz w:val="24"/>
                <w:szCs w:val="24"/>
              </w:rPr>
            </w:pPr>
            <w:r w:rsidRPr="00D3416C">
              <w:rPr>
                <w:bCs/>
                <w:sz w:val="24"/>
                <w:szCs w:val="24"/>
              </w:rPr>
              <w:t>Sec No.</w:t>
            </w:r>
          </w:p>
          <w:p w:rsidR="00482B18" w:rsidRPr="00D3416C" w:rsidRDefault="00482B18">
            <w:pPr>
              <w:rPr>
                <w:rFonts w:hAnsi="宋体"/>
                <w:bCs/>
                <w:sz w:val="24"/>
                <w:szCs w:val="24"/>
              </w:rPr>
            </w:pPr>
            <w:r w:rsidRPr="00D3416C">
              <w:rPr>
                <w:rFonts w:hAnsi="宋体" w:hint="eastAsia"/>
                <w:bCs/>
                <w:sz w:val="24"/>
                <w:szCs w:val="24"/>
              </w:rPr>
              <w:t>修改章节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rPr>
                <w:bCs/>
                <w:sz w:val="24"/>
                <w:szCs w:val="24"/>
              </w:rPr>
            </w:pPr>
            <w:r w:rsidRPr="00D3416C">
              <w:rPr>
                <w:bCs/>
                <w:sz w:val="24"/>
                <w:szCs w:val="24"/>
              </w:rPr>
              <w:t>Change Description</w:t>
            </w:r>
          </w:p>
          <w:p w:rsidR="00482B18" w:rsidRPr="00D3416C" w:rsidRDefault="00482B18">
            <w:pPr>
              <w:rPr>
                <w:bCs/>
                <w:sz w:val="24"/>
                <w:szCs w:val="24"/>
              </w:rPr>
            </w:pPr>
            <w:r w:rsidRPr="00D3416C">
              <w:rPr>
                <w:rFonts w:hAnsi="宋体" w:hint="eastAsia"/>
                <w:bCs/>
                <w:sz w:val="24"/>
                <w:szCs w:val="24"/>
              </w:rPr>
              <w:t>修改描述</w:t>
            </w:r>
          </w:p>
        </w:tc>
        <w:tc>
          <w:tcPr>
            <w:tcW w:w="1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rPr>
                <w:bCs/>
                <w:sz w:val="24"/>
                <w:szCs w:val="24"/>
              </w:rPr>
            </w:pPr>
            <w:r w:rsidRPr="00D3416C">
              <w:rPr>
                <w:bCs/>
                <w:sz w:val="24"/>
                <w:szCs w:val="24"/>
              </w:rPr>
              <w:t>Author</w:t>
            </w:r>
          </w:p>
          <w:p w:rsidR="00482B18" w:rsidRPr="00D3416C" w:rsidRDefault="00482B18">
            <w:pPr>
              <w:rPr>
                <w:bCs/>
                <w:sz w:val="24"/>
                <w:szCs w:val="24"/>
              </w:rPr>
            </w:pPr>
            <w:r w:rsidRPr="00D3416C">
              <w:rPr>
                <w:rFonts w:hAnsi="宋体" w:hint="eastAsia"/>
                <w:bCs/>
                <w:sz w:val="24"/>
                <w:szCs w:val="24"/>
              </w:rPr>
              <w:t>作者</w:t>
            </w:r>
          </w:p>
        </w:tc>
      </w:tr>
      <w:tr w:rsidR="008B06DE" w:rsidRPr="00D3416C" w:rsidTr="000849E0">
        <w:trPr>
          <w:cantSplit/>
          <w:trHeight w:val="338"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06DE" w:rsidRDefault="008B06DE" w:rsidP="008B06DE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2019/06/25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06DE" w:rsidRDefault="008B06DE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V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06DE" w:rsidRDefault="008B06DE" w:rsidP="008B06DE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06DE" w:rsidRDefault="008B06DE" w:rsidP="008B06DE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全部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06DE" w:rsidRDefault="008B06DE" w:rsidP="008B06DE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初拟</w:t>
            </w:r>
          </w:p>
        </w:tc>
        <w:tc>
          <w:tcPr>
            <w:tcW w:w="1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06DE" w:rsidRDefault="008B06DE" w:rsidP="008B06DE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欧文杰</w:t>
            </w:r>
          </w:p>
        </w:tc>
      </w:tr>
      <w:tr w:rsidR="00482B18" w:rsidRPr="00D3416C" w:rsidTr="008B06DE">
        <w:trPr>
          <w:cantSplit/>
          <w:trHeight w:val="338"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120747" w:rsidP="00120747">
            <w:pPr>
              <w:pStyle w:val="a5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120747">
              <w:rPr>
                <w:rFonts w:ascii="Times New Roman" w:hAnsi="Times New Roman" w:hint="eastAsia"/>
                <w:szCs w:val="24"/>
              </w:rPr>
              <w:t>2</w:t>
            </w:r>
            <w:r w:rsidRPr="00120747">
              <w:rPr>
                <w:rFonts w:ascii="Times New Roman" w:hAnsi="Times New Roman"/>
                <w:szCs w:val="24"/>
              </w:rPr>
              <w:t>019/</w:t>
            </w:r>
            <w:r>
              <w:rPr>
                <w:rFonts w:ascii="Times New Roman" w:hAnsi="Times New Roman"/>
                <w:szCs w:val="24"/>
              </w:rPr>
              <w:t>07/10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120747" w:rsidP="00120747">
            <w:pPr>
              <w:pStyle w:val="a5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120747">
              <w:rPr>
                <w:rFonts w:ascii="Times New Roman" w:hAnsi="Times New Roman" w:hint="eastAsia"/>
                <w:szCs w:val="24"/>
              </w:rPr>
              <w:t>V</w:t>
            </w:r>
            <w:r w:rsidRPr="00120747">
              <w:rPr>
                <w:rFonts w:ascii="Times New Roman" w:hAnsi="Times New Roman"/>
                <w:szCs w:val="24"/>
              </w:rPr>
              <w:t>2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120747" w:rsidP="00120747">
            <w:pPr>
              <w:pStyle w:val="a5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120747">
              <w:rPr>
                <w:rFonts w:ascii="Times New Roman" w:hAnsi="Times New Roman" w:hint="eastAsia"/>
                <w:szCs w:val="24"/>
              </w:rPr>
              <w:t>终稿</w:t>
            </w:r>
          </w:p>
        </w:tc>
        <w:tc>
          <w:tcPr>
            <w:tcW w:w="1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120747" w:rsidP="00120747">
            <w:pPr>
              <w:pStyle w:val="a5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120747">
              <w:rPr>
                <w:rFonts w:ascii="Times New Roman" w:hAnsi="Times New Roman" w:hint="eastAsia"/>
                <w:szCs w:val="24"/>
              </w:rPr>
              <w:t>欧文杰</w:t>
            </w:r>
          </w:p>
        </w:tc>
      </w:tr>
      <w:tr w:rsidR="00482B18" w:rsidRPr="00D3416C" w:rsidTr="008B06DE">
        <w:trPr>
          <w:cantSplit/>
          <w:trHeight w:val="338"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</w:tr>
      <w:tr w:rsidR="00482B18" w:rsidRPr="00D3416C" w:rsidTr="008B06DE">
        <w:trPr>
          <w:cantSplit/>
          <w:trHeight w:val="321"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</w:tr>
      <w:tr w:rsidR="00482B18" w:rsidRPr="00D3416C" w:rsidTr="008B06DE">
        <w:trPr>
          <w:cantSplit/>
          <w:trHeight w:val="338"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</w:tr>
      <w:tr w:rsidR="00482B18" w:rsidRPr="00D3416C" w:rsidTr="008B06DE">
        <w:trPr>
          <w:cantSplit/>
          <w:trHeight w:val="338"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</w:tr>
      <w:tr w:rsidR="00482B18" w:rsidRPr="00D3416C" w:rsidTr="008B06DE">
        <w:trPr>
          <w:cantSplit/>
          <w:trHeight w:val="338"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</w:tr>
      <w:tr w:rsidR="00482B18" w:rsidRPr="00D3416C" w:rsidTr="008B06DE">
        <w:trPr>
          <w:cantSplit/>
          <w:trHeight w:val="338"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</w:tr>
      <w:tr w:rsidR="00482B18" w:rsidRPr="00D3416C" w:rsidTr="008B06DE">
        <w:trPr>
          <w:cantSplit/>
          <w:trHeight w:val="321"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</w:tr>
      <w:tr w:rsidR="00482B18" w:rsidRPr="00D3416C" w:rsidTr="008B06DE">
        <w:trPr>
          <w:cantSplit/>
          <w:trHeight w:val="338"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D3416C" w:rsidRDefault="00482B18">
            <w:pPr>
              <w:pStyle w:val="a5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  <w:tc>
          <w:tcPr>
            <w:tcW w:w="1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B18" w:rsidRPr="00120747" w:rsidRDefault="00482B18" w:rsidP="00120747">
            <w:pPr>
              <w:pStyle w:val="a5"/>
              <w:jc w:val="both"/>
              <w:rPr>
                <w:rFonts w:ascii="Times New Roman" w:hAnsi="Times New Roman"/>
                <w:szCs w:val="24"/>
              </w:rPr>
            </w:pPr>
          </w:p>
        </w:tc>
      </w:tr>
    </w:tbl>
    <w:p w:rsidR="00482B18" w:rsidRPr="00D3416C" w:rsidRDefault="00482B18">
      <w:pPr>
        <w:rPr>
          <w:b/>
          <w:sz w:val="21"/>
          <w:szCs w:val="21"/>
        </w:rPr>
        <w:sectPr w:rsidR="00482B18" w:rsidRPr="00D3416C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287" w:bottom="1440" w:left="1622" w:header="851" w:footer="992" w:gutter="0"/>
          <w:cols w:space="720"/>
          <w:titlePg/>
          <w:docGrid w:type="lines" w:linePitch="312"/>
        </w:sectPr>
      </w:pPr>
    </w:p>
    <w:p w:rsidR="00482B18" w:rsidRPr="00D3416C" w:rsidRDefault="00482B18">
      <w:pPr>
        <w:jc w:val="center"/>
        <w:rPr>
          <w:b/>
          <w:sz w:val="32"/>
          <w:szCs w:val="32"/>
        </w:rPr>
      </w:pPr>
      <w:r w:rsidRPr="00D3416C">
        <w:rPr>
          <w:rFonts w:hint="eastAsia"/>
          <w:b/>
          <w:sz w:val="32"/>
          <w:szCs w:val="32"/>
        </w:rPr>
        <w:lastRenderedPageBreak/>
        <w:t>目</w:t>
      </w:r>
      <w:r w:rsidRPr="00D3416C">
        <w:rPr>
          <w:rFonts w:hint="eastAsia"/>
          <w:b/>
          <w:sz w:val="32"/>
          <w:szCs w:val="32"/>
        </w:rPr>
        <w:t xml:space="preserve">    </w:t>
      </w:r>
      <w:r w:rsidRPr="00D3416C">
        <w:rPr>
          <w:rFonts w:hint="eastAsia"/>
          <w:b/>
          <w:sz w:val="32"/>
          <w:szCs w:val="32"/>
        </w:rPr>
        <w:t>录</w:t>
      </w:r>
    </w:p>
    <w:bookmarkStart w:id="6" w:name="_GoBack"/>
    <w:bookmarkEnd w:id="6"/>
    <w:p w:rsidR="00E63459" w:rsidRDefault="00482B1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D3416C">
        <w:rPr>
          <w:rFonts w:ascii="宋体" w:hAnsi="宋体"/>
          <w:b/>
          <w:sz w:val="21"/>
          <w:szCs w:val="21"/>
        </w:rPr>
        <w:fldChar w:fldCharType="begin"/>
      </w:r>
      <w:r w:rsidRPr="00D3416C">
        <w:rPr>
          <w:rFonts w:ascii="宋体" w:hAnsi="宋体"/>
          <w:b/>
          <w:sz w:val="21"/>
          <w:szCs w:val="21"/>
        </w:rPr>
        <w:instrText xml:space="preserve"> </w:instrText>
      </w:r>
      <w:r w:rsidRPr="00D3416C">
        <w:rPr>
          <w:rFonts w:ascii="宋体" w:hAnsi="宋体" w:hint="eastAsia"/>
          <w:b/>
          <w:sz w:val="21"/>
          <w:szCs w:val="21"/>
        </w:rPr>
        <w:instrText>TOC \o "1-5" \h \z \u</w:instrText>
      </w:r>
      <w:r w:rsidRPr="00D3416C">
        <w:rPr>
          <w:rFonts w:ascii="宋体" w:hAnsi="宋体"/>
          <w:b/>
          <w:sz w:val="21"/>
          <w:szCs w:val="21"/>
        </w:rPr>
        <w:instrText xml:space="preserve"> </w:instrText>
      </w:r>
      <w:r w:rsidRPr="00D3416C">
        <w:rPr>
          <w:rFonts w:ascii="宋体" w:hAnsi="宋体"/>
          <w:b/>
          <w:sz w:val="21"/>
          <w:szCs w:val="21"/>
        </w:rPr>
        <w:fldChar w:fldCharType="separate"/>
      </w:r>
      <w:hyperlink w:anchor="_Toc13729972" w:history="1">
        <w:r w:rsidR="00E63459" w:rsidRPr="006E6FF9">
          <w:rPr>
            <w:rStyle w:val="a3"/>
            <w:noProof/>
          </w:rPr>
          <w:t xml:space="preserve">1 Introduction </w:t>
        </w:r>
        <w:r w:rsidR="00E63459" w:rsidRPr="006E6FF9">
          <w:rPr>
            <w:rStyle w:val="a3"/>
            <w:noProof/>
          </w:rPr>
          <w:t>简介</w:t>
        </w:r>
        <w:r w:rsidR="00E63459">
          <w:rPr>
            <w:noProof/>
            <w:webHidden/>
          </w:rPr>
          <w:tab/>
        </w:r>
        <w:r w:rsidR="00E63459">
          <w:rPr>
            <w:noProof/>
            <w:webHidden/>
          </w:rPr>
          <w:fldChar w:fldCharType="begin"/>
        </w:r>
        <w:r w:rsidR="00E63459">
          <w:rPr>
            <w:noProof/>
            <w:webHidden/>
          </w:rPr>
          <w:instrText xml:space="preserve"> PAGEREF _Toc13729972 \h </w:instrText>
        </w:r>
        <w:r w:rsidR="00E63459">
          <w:rPr>
            <w:noProof/>
            <w:webHidden/>
          </w:rPr>
        </w:r>
        <w:r w:rsidR="00E63459">
          <w:rPr>
            <w:noProof/>
            <w:webHidden/>
          </w:rPr>
          <w:fldChar w:fldCharType="separate"/>
        </w:r>
        <w:r w:rsidR="00E63459">
          <w:rPr>
            <w:noProof/>
            <w:webHidden/>
          </w:rPr>
          <w:t>5</w:t>
        </w:r>
        <w:r w:rsidR="00E63459">
          <w:rPr>
            <w:noProof/>
            <w:webHidden/>
          </w:rPr>
          <w:fldChar w:fldCharType="end"/>
        </w:r>
      </w:hyperlink>
    </w:p>
    <w:p w:rsidR="00E63459" w:rsidRDefault="00E63459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73" w:history="1">
        <w:r w:rsidRPr="006E6FF9">
          <w:rPr>
            <w:rStyle w:val="a3"/>
            <w:noProof/>
          </w:rPr>
          <w:t xml:space="preserve">1.1 Purpose </w:t>
        </w:r>
        <w:r w:rsidRPr="006E6FF9">
          <w:rPr>
            <w:rStyle w:val="a3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74" w:history="1">
        <w:r w:rsidRPr="006E6FF9">
          <w:rPr>
            <w:rStyle w:val="a3"/>
            <w:noProof/>
          </w:rPr>
          <w:t xml:space="preserve">1.2 Scope  </w:t>
        </w:r>
        <w:r w:rsidRPr="006E6FF9">
          <w:rPr>
            <w:rStyle w:val="a3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30"/>
        <w:tabs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75" w:history="1">
        <w:r w:rsidRPr="006E6FF9">
          <w:rPr>
            <w:rStyle w:val="a3"/>
            <w:noProof/>
          </w:rPr>
          <w:t xml:space="preserve">1.2.1 Name </w:t>
        </w:r>
        <w:r w:rsidRPr="006E6FF9">
          <w:rPr>
            <w:rStyle w:val="a3"/>
            <w:noProof/>
          </w:rPr>
          <w:t>软件名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30"/>
        <w:tabs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76" w:history="1">
        <w:r w:rsidRPr="006E6FF9">
          <w:rPr>
            <w:rStyle w:val="a3"/>
            <w:noProof/>
          </w:rPr>
          <w:t xml:space="preserve">1.2.2 Functions </w:t>
        </w:r>
        <w:r w:rsidRPr="006E6FF9">
          <w:rPr>
            <w:rStyle w:val="a3"/>
            <w:noProof/>
          </w:rPr>
          <w:t>软件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30"/>
        <w:tabs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77" w:history="1">
        <w:r w:rsidRPr="006E6FF9">
          <w:rPr>
            <w:rStyle w:val="a3"/>
            <w:noProof/>
          </w:rPr>
          <w:t>1.2.3 Applications</w:t>
        </w:r>
        <w:r w:rsidRPr="006E6FF9">
          <w:rPr>
            <w:rStyle w:val="a3"/>
            <w:noProof/>
          </w:rPr>
          <w:t>软件应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78" w:history="1">
        <w:r w:rsidRPr="006E6FF9">
          <w:rPr>
            <w:rStyle w:val="a3"/>
            <w:noProof/>
          </w:rPr>
          <w:t xml:space="preserve">1.3 Reference  </w:t>
        </w:r>
        <w:r w:rsidRPr="006E6FF9">
          <w:rPr>
            <w:rStyle w:val="a3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79" w:history="1">
        <w:r w:rsidRPr="006E6FF9">
          <w:rPr>
            <w:rStyle w:val="a3"/>
            <w:noProof/>
          </w:rPr>
          <w:t xml:space="preserve">2 High Level Design </w:t>
        </w:r>
        <w:r w:rsidRPr="006E6FF9">
          <w:rPr>
            <w:rStyle w:val="a3"/>
            <w:noProof/>
          </w:rPr>
          <w:t>概要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80" w:history="1">
        <w:r w:rsidRPr="006E6FF9">
          <w:rPr>
            <w:rStyle w:val="a3"/>
            <w:rFonts w:cs="Arial"/>
            <w:noProof/>
          </w:rPr>
          <w:t>2.1 Level 0 Design Description</w:t>
        </w:r>
        <w:r w:rsidRPr="006E6FF9">
          <w:rPr>
            <w:rStyle w:val="a3"/>
            <w:noProof/>
          </w:rPr>
          <w:t xml:space="preserve"> </w:t>
        </w:r>
        <w:r w:rsidRPr="006E6FF9">
          <w:rPr>
            <w:rStyle w:val="a3"/>
            <w:noProof/>
          </w:rPr>
          <w:t>第</w:t>
        </w:r>
        <w:r w:rsidRPr="006E6FF9">
          <w:rPr>
            <w:rStyle w:val="a3"/>
            <w:noProof/>
          </w:rPr>
          <w:t>0</w:t>
        </w:r>
        <w:r w:rsidRPr="006E6FF9">
          <w:rPr>
            <w:rStyle w:val="a3"/>
            <w:noProof/>
          </w:rPr>
          <w:t>层设计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30"/>
        <w:tabs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81" w:history="1">
        <w:r w:rsidRPr="006E6FF9">
          <w:rPr>
            <w:rStyle w:val="a3"/>
            <w:noProof/>
          </w:rPr>
          <w:t xml:space="preserve">2.1.1 </w:t>
        </w:r>
        <w:r w:rsidRPr="006E6FF9">
          <w:rPr>
            <w:rStyle w:val="a3"/>
            <w:noProof/>
          </w:rPr>
          <w:t>软件系统上下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30"/>
        <w:tabs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82" w:history="1">
        <w:r w:rsidRPr="006E6FF9">
          <w:rPr>
            <w:rStyle w:val="a3"/>
            <w:noProof/>
          </w:rPr>
          <w:t>2.1.2 Design Considerations</w:t>
        </w:r>
        <w:r w:rsidRPr="006E6FF9">
          <w:rPr>
            <w:rStyle w:val="a3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83" w:history="1">
        <w:r w:rsidRPr="006E6FF9">
          <w:rPr>
            <w:rStyle w:val="a3"/>
            <w:noProof/>
          </w:rPr>
          <w:t xml:space="preserve">2.2 Level 1 Design Description </w:t>
        </w:r>
        <w:r w:rsidRPr="006E6FF9">
          <w:rPr>
            <w:rStyle w:val="a3"/>
            <w:noProof/>
          </w:rPr>
          <w:t>第</w:t>
        </w:r>
        <w:r w:rsidRPr="006E6FF9">
          <w:rPr>
            <w:rStyle w:val="a3"/>
            <w:noProof/>
          </w:rPr>
          <w:t>1</w:t>
        </w:r>
        <w:r w:rsidRPr="006E6FF9">
          <w:rPr>
            <w:rStyle w:val="a3"/>
            <w:noProof/>
          </w:rPr>
          <w:t>层设计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30"/>
        <w:tabs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84" w:history="1">
        <w:r w:rsidRPr="006E6FF9">
          <w:rPr>
            <w:rStyle w:val="a3"/>
            <w:noProof/>
          </w:rPr>
          <w:t>2.2.1 System Architecture</w:t>
        </w:r>
        <w:r w:rsidRPr="006E6FF9">
          <w:rPr>
            <w:rStyle w:val="a3"/>
            <w:noProof/>
          </w:rPr>
          <w:t>系统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41"/>
        <w:tabs>
          <w:tab w:val="right" w:leader="dot" w:pos="8296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85" w:history="1">
        <w:r w:rsidRPr="006E6FF9">
          <w:rPr>
            <w:rStyle w:val="a3"/>
            <w:noProof/>
          </w:rPr>
          <w:t>2.2.1.1 Description of the Architecture</w:t>
        </w:r>
        <w:r w:rsidRPr="006E6FF9">
          <w:rPr>
            <w:rStyle w:val="a3"/>
            <w:noProof/>
          </w:rPr>
          <w:t>系统结构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41"/>
        <w:tabs>
          <w:tab w:val="right" w:leader="dot" w:pos="8296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86" w:history="1">
        <w:r w:rsidRPr="006E6FF9">
          <w:rPr>
            <w:rStyle w:val="a3"/>
            <w:noProof/>
          </w:rPr>
          <w:t>2.2.1.2 Representation of the Business Flow</w:t>
        </w:r>
        <w:r w:rsidRPr="006E6FF9">
          <w:rPr>
            <w:rStyle w:val="a3"/>
            <w:noProof/>
          </w:rPr>
          <w:t>业务流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30"/>
        <w:tabs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87" w:history="1">
        <w:r w:rsidRPr="006E6FF9">
          <w:rPr>
            <w:rStyle w:val="a3"/>
            <w:noProof/>
          </w:rPr>
          <w:t>2.2.2 Decomposition Description</w:t>
        </w:r>
        <w:r w:rsidRPr="006E6FF9">
          <w:rPr>
            <w:rStyle w:val="a3"/>
            <w:noProof/>
          </w:rPr>
          <w:t>分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41"/>
        <w:tabs>
          <w:tab w:val="right" w:leader="dot" w:pos="8296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88" w:history="1">
        <w:r w:rsidRPr="006E6FF9">
          <w:rPr>
            <w:rStyle w:val="a3"/>
            <w:noProof/>
          </w:rPr>
          <w:t xml:space="preserve">2.2.2.1 </w:t>
        </w:r>
        <w:r w:rsidRPr="006E6FF9">
          <w:rPr>
            <w:rStyle w:val="a3"/>
            <w:noProof/>
          </w:rPr>
          <w:t>用户信息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50"/>
        <w:tabs>
          <w:tab w:val="right" w:leader="dot" w:pos="8296"/>
        </w:tabs>
        <w:ind w:left="16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89" w:history="1">
        <w:r w:rsidRPr="006E6FF9">
          <w:rPr>
            <w:rStyle w:val="a3"/>
            <w:noProof/>
          </w:rPr>
          <w:t xml:space="preserve">2.2.2.1.1 </w:t>
        </w:r>
        <w:r w:rsidRPr="006E6FF9">
          <w:rPr>
            <w:rStyle w:val="a3"/>
            <w:noProof/>
          </w:rPr>
          <w:t>用户登录与注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41"/>
        <w:tabs>
          <w:tab w:val="right" w:leader="dot" w:pos="8296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90" w:history="1">
        <w:r w:rsidRPr="006E6FF9">
          <w:rPr>
            <w:rStyle w:val="a3"/>
            <w:noProof/>
          </w:rPr>
          <w:t xml:space="preserve">2.2.2.2 </w:t>
        </w:r>
        <w:r w:rsidRPr="006E6FF9">
          <w:rPr>
            <w:rStyle w:val="a3"/>
            <w:noProof/>
          </w:rPr>
          <w:t>用户画像信息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41"/>
        <w:tabs>
          <w:tab w:val="right" w:leader="dot" w:pos="8296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91" w:history="1">
        <w:r w:rsidRPr="006E6FF9">
          <w:rPr>
            <w:rStyle w:val="a3"/>
            <w:noProof/>
          </w:rPr>
          <w:t xml:space="preserve">2.2.2.3 </w:t>
        </w:r>
        <w:r w:rsidRPr="006E6FF9">
          <w:rPr>
            <w:rStyle w:val="a3"/>
            <w:noProof/>
          </w:rPr>
          <w:t>电影推荐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50"/>
        <w:tabs>
          <w:tab w:val="right" w:leader="dot" w:pos="8296"/>
        </w:tabs>
        <w:ind w:left="16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92" w:history="1">
        <w:r w:rsidRPr="006E6FF9">
          <w:rPr>
            <w:rStyle w:val="a3"/>
            <w:noProof/>
          </w:rPr>
          <w:t xml:space="preserve">2.2.2.3.1 </w:t>
        </w:r>
        <w:r w:rsidRPr="006E6FF9">
          <w:rPr>
            <w:rStyle w:val="a3"/>
            <w:noProof/>
          </w:rPr>
          <w:t>查看所有订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30"/>
        <w:tabs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93" w:history="1">
        <w:r w:rsidRPr="006E6FF9">
          <w:rPr>
            <w:rStyle w:val="a3"/>
            <w:noProof/>
          </w:rPr>
          <w:t>2.2.3 Interface Description</w:t>
        </w:r>
        <w:r w:rsidRPr="006E6FF9">
          <w:rPr>
            <w:rStyle w:val="a3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41"/>
        <w:tabs>
          <w:tab w:val="right" w:leader="dot" w:pos="8296"/>
        </w:tabs>
        <w:ind w:left="12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94" w:history="1">
        <w:r w:rsidRPr="006E6FF9">
          <w:rPr>
            <w:rStyle w:val="a3"/>
            <w:noProof/>
          </w:rPr>
          <w:t xml:space="preserve">2.2.3.1 </w:t>
        </w:r>
        <w:r w:rsidRPr="006E6FF9">
          <w:rPr>
            <w:rStyle w:val="a3"/>
            <w:noProof/>
          </w:rPr>
          <w:t>前后端数据交互访问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95" w:history="1">
        <w:r w:rsidRPr="006E6FF9">
          <w:rPr>
            <w:rStyle w:val="a3"/>
            <w:noProof/>
          </w:rPr>
          <w:t xml:space="preserve">3 Data Structure </w:t>
        </w:r>
        <w:r w:rsidRPr="006E6FF9">
          <w:rPr>
            <w:rStyle w:val="a3"/>
            <w:noProof/>
          </w:rPr>
          <w:t>数据结构</w:t>
        </w:r>
        <w:r w:rsidRPr="006E6FF9">
          <w:rPr>
            <w:rStyle w:val="a3"/>
            <w:noProof/>
          </w:rPr>
          <w:t xml:space="preserve">/Database Design </w:t>
        </w:r>
        <w:r w:rsidRPr="006E6FF9">
          <w:rPr>
            <w:rStyle w:val="a3"/>
            <w:noProof/>
          </w:rPr>
          <w:t>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96" w:history="1">
        <w:r w:rsidRPr="006E6FF9">
          <w:rPr>
            <w:rStyle w:val="a3"/>
            <w:noProof/>
          </w:rPr>
          <w:t xml:space="preserve">3.1 </w:t>
        </w:r>
        <w:r w:rsidRPr="006E6FF9">
          <w:rPr>
            <w:rStyle w:val="a3"/>
            <w:noProof/>
          </w:rPr>
          <w:t>概念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97" w:history="1">
        <w:r w:rsidRPr="006E6FF9">
          <w:rPr>
            <w:rStyle w:val="a3"/>
            <w:noProof/>
          </w:rPr>
          <w:t xml:space="preserve">3.2 </w:t>
        </w:r>
        <w:r w:rsidRPr="006E6FF9">
          <w:rPr>
            <w:rStyle w:val="a3"/>
            <w:noProof/>
          </w:rPr>
          <w:t>数据库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98" w:history="1">
        <w:r w:rsidRPr="006E6FF9">
          <w:rPr>
            <w:rStyle w:val="a3"/>
            <w:noProof/>
          </w:rPr>
          <w:t xml:space="preserve">4 UI Design </w:t>
        </w:r>
        <w:r w:rsidRPr="006E6FF9">
          <w:rPr>
            <w:rStyle w:val="a3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29999" w:history="1">
        <w:r w:rsidRPr="006E6FF9">
          <w:rPr>
            <w:rStyle w:val="a3"/>
            <w:noProof/>
          </w:rPr>
          <w:t xml:space="preserve">4.1 </w:t>
        </w:r>
        <w:r w:rsidRPr="006E6FF9">
          <w:rPr>
            <w:rStyle w:val="a3"/>
            <w:noProof/>
          </w:rPr>
          <w:t>登录注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29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30000" w:history="1">
        <w:r w:rsidRPr="006E6FF9">
          <w:rPr>
            <w:rStyle w:val="a3"/>
            <w:noProof/>
          </w:rPr>
          <w:t xml:space="preserve">4.2 </w:t>
        </w:r>
        <w:r w:rsidRPr="006E6FF9">
          <w:rPr>
            <w:rStyle w:val="a3"/>
            <w:noProof/>
          </w:rPr>
          <w:t>主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30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30001" w:history="1">
        <w:r w:rsidRPr="006E6FF9">
          <w:rPr>
            <w:rStyle w:val="a3"/>
            <w:noProof/>
          </w:rPr>
          <w:t xml:space="preserve">4.3 </w:t>
        </w:r>
        <w:r w:rsidRPr="006E6FF9">
          <w:rPr>
            <w:rStyle w:val="a3"/>
            <w:noProof/>
          </w:rPr>
          <w:t>个人中心主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30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E63459" w:rsidRDefault="00E63459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13730002" w:history="1">
        <w:r w:rsidRPr="006E6FF9">
          <w:rPr>
            <w:rStyle w:val="a3"/>
            <w:noProof/>
          </w:rPr>
          <w:t xml:space="preserve">4.4 </w:t>
        </w:r>
        <w:r w:rsidRPr="006E6FF9">
          <w:rPr>
            <w:rStyle w:val="a3"/>
            <w:noProof/>
          </w:rPr>
          <w:t>用户标签画像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30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82B18" w:rsidRPr="00D3416C" w:rsidRDefault="00482B18">
      <w:pPr>
        <w:rPr>
          <w:b/>
          <w:sz w:val="21"/>
          <w:szCs w:val="21"/>
        </w:rPr>
      </w:pPr>
      <w:r w:rsidRPr="00D3416C">
        <w:rPr>
          <w:rFonts w:ascii="宋体" w:hAnsi="宋体"/>
          <w:b/>
          <w:sz w:val="21"/>
          <w:szCs w:val="21"/>
        </w:rPr>
        <w:fldChar w:fldCharType="end"/>
      </w:r>
    </w:p>
    <w:p w:rsidR="00CA109A" w:rsidRPr="00CA109A" w:rsidRDefault="00CA109A" w:rsidP="00CA109A">
      <w:pPr>
        <w:autoSpaceDE/>
        <w:autoSpaceDN/>
        <w:adjustRightInd/>
        <w:jc w:val="both"/>
        <w:rPr>
          <w:kern w:val="2"/>
          <w:sz w:val="21"/>
          <w:szCs w:val="24"/>
        </w:rPr>
      </w:pPr>
      <w:r w:rsidRPr="00CA109A">
        <w:rPr>
          <w:rFonts w:ascii="Arial" w:hAnsi="Arial"/>
          <w:b/>
          <w:kern w:val="2"/>
          <w:sz w:val="21"/>
          <w:szCs w:val="21"/>
        </w:rPr>
        <w:t xml:space="preserve">Keywords </w:t>
      </w:r>
      <w:r w:rsidRPr="00CA109A">
        <w:rPr>
          <w:rFonts w:ascii="Arial" w:hAnsi="Arial" w:hint="eastAsia"/>
          <w:b/>
          <w:kern w:val="2"/>
          <w:sz w:val="21"/>
          <w:szCs w:val="21"/>
        </w:rPr>
        <w:t>关键词</w:t>
      </w:r>
      <w:r w:rsidRPr="00CA109A">
        <w:rPr>
          <w:rFonts w:hint="eastAsia"/>
          <w:kern w:val="2"/>
          <w:sz w:val="21"/>
          <w:szCs w:val="24"/>
        </w:rPr>
        <w:t>：</w:t>
      </w:r>
    </w:p>
    <w:p w:rsidR="00CA109A" w:rsidRPr="00CA109A" w:rsidRDefault="00CA109A" w:rsidP="00CA109A">
      <w:pPr>
        <w:tabs>
          <w:tab w:val="left" w:pos="907"/>
        </w:tabs>
        <w:spacing w:line="360" w:lineRule="auto"/>
        <w:ind w:left="879" w:hanging="879"/>
        <w:jc w:val="both"/>
        <w:rPr>
          <w:color w:val="000000"/>
          <w:kern w:val="2"/>
          <w:sz w:val="21"/>
          <w:szCs w:val="21"/>
        </w:rPr>
      </w:pPr>
      <w:r w:rsidRPr="00CA109A">
        <w:rPr>
          <w:rFonts w:hint="eastAsia"/>
          <w:color w:val="000000"/>
          <w:kern w:val="2"/>
          <w:sz w:val="21"/>
          <w:szCs w:val="21"/>
        </w:rPr>
        <w:t>用户画像</w:t>
      </w:r>
      <w:r w:rsidRPr="00CA109A">
        <w:rPr>
          <w:rFonts w:hint="eastAsia"/>
          <w:color w:val="000000"/>
          <w:kern w:val="2"/>
          <w:sz w:val="21"/>
          <w:szCs w:val="21"/>
        </w:rPr>
        <w:t xml:space="preserve"> </w:t>
      </w:r>
      <w:r w:rsidRPr="00CA109A">
        <w:rPr>
          <w:rFonts w:hint="eastAsia"/>
          <w:color w:val="000000"/>
          <w:kern w:val="2"/>
          <w:sz w:val="21"/>
          <w:szCs w:val="21"/>
        </w:rPr>
        <w:t>电影推荐</w:t>
      </w:r>
      <w:r w:rsidRPr="00CA109A">
        <w:rPr>
          <w:rFonts w:hint="eastAsia"/>
          <w:color w:val="000000"/>
          <w:kern w:val="2"/>
          <w:sz w:val="21"/>
          <w:szCs w:val="21"/>
        </w:rPr>
        <w:t xml:space="preserve"> </w:t>
      </w:r>
      <w:r w:rsidRPr="00CA109A">
        <w:rPr>
          <w:rFonts w:hint="eastAsia"/>
          <w:color w:val="000000"/>
          <w:kern w:val="2"/>
          <w:sz w:val="21"/>
          <w:szCs w:val="21"/>
        </w:rPr>
        <w:t>推荐</w:t>
      </w:r>
      <w:r w:rsidRPr="00CA109A">
        <w:rPr>
          <w:rFonts w:hint="eastAsia"/>
          <w:color w:val="000000"/>
          <w:kern w:val="2"/>
          <w:sz w:val="21"/>
          <w:szCs w:val="21"/>
        </w:rPr>
        <w:t xml:space="preserve"> </w:t>
      </w:r>
      <w:r w:rsidRPr="00CA109A">
        <w:rPr>
          <w:rFonts w:hint="eastAsia"/>
          <w:color w:val="000000"/>
          <w:kern w:val="2"/>
          <w:sz w:val="21"/>
          <w:szCs w:val="21"/>
        </w:rPr>
        <w:t>系统</w:t>
      </w:r>
      <w:r w:rsidRPr="00CA109A">
        <w:rPr>
          <w:rFonts w:hint="eastAsia"/>
          <w:color w:val="000000"/>
          <w:kern w:val="2"/>
          <w:sz w:val="21"/>
          <w:szCs w:val="21"/>
        </w:rPr>
        <w:t xml:space="preserve"> </w:t>
      </w:r>
      <w:r w:rsidRPr="00CA109A">
        <w:rPr>
          <w:color w:val="000000"/>
          <w:kern w:val="2"/>
          <w:sz w:val="21"/>
          <w:szCs w:val="21"/>
        </w:rPr>
        <w:t>web</w:t>
      </w:r>
      <w:r w:rsidRPr="00CA109A">
        <w:rPr>
          <w:rFonts w:hint="eastAsia"/>
          <w:color w:val="000000"/>
          <w:kern w:val="2"/>
          <w:sz w:val="21"/>
          <w:szCs w:val="21"/>
        </w:rPr>
        <w:t>应用</w:t>
      </w:r>
    </w:p>
    <w:p w:rsidR="00CA109A" w:rsidRPr="00CA109A" w:rsidRDefault="00CA109A" w:rsidP="00CA109A">
      <w:pPr>
        <w:tabs>
          <w:tab w:val="left" w:pos="907"/>
        </w:tabs>
        <w:spacing w:line="360" w:lineRule="auto"/>
        <w:ind w:left="879" w:hanging="879"/>
        <w:jc w:val="both"/>
        <w:rPr>
          <w:color w:val="000000"/>
          <w:kern w:val="2"/>
          <w:sz w:val="21"/>
          <w:szCs w:val="21"/>
        </w:rPr>
      </w:pPr>
    </w:p>
    <w:p w:rsidR="00CA109A" w:rsidRPr="00CA109A" w:rsidRDefault="00CA109A" w:rsidP="00CA109A">
      <w:pPr>
        <w:tabs>
          <w:tab w:val="left" w:pos="907"/>
        </w:tabs>
        <w:spacing w:line="360" w:lineRule="auto"/>
        <w:ind w:left="879" w:hanging="879"/>
        <w:jc w:val="both"/>
        <w:rPr>
          <w:rFonts w:ascii="Arial" w:hAnsi="Arial"/>
          <w:b/>
          <w:sz w:val="21"/>
          <w:szCs w:val="21"/>
        </w:rPr>
      </w:pPr>
      <w:r w:rsidRPr="00CA109A">
        <w:rPr>
          <w:rFonts w:ascii="Arial" w:hAnsi="Arial"/>
          <w:b/>
          <w:sz w:val="21"/>
          <w:szCs w:val="21"/>
        </w:rPr>
        <w:t xml:space="preserve">Abstract  </w:t>
      </w:r>
      <w:r w:rsidRPr="00CA109A">
        <w:rPr>
          <w:rFonts w:ascii="Arial" w:hAnsi="Arial" w:hint="eastAsia"/>
          <w:b/>
          <w:sz w:val="21"/>
          <w:szCs w:val="21"/>
        </w:rPr>
        <w:t>摘</w:t>
      </w:r>
      <w:r w:rsidRPr="00CA109A">
        <w:rPr>
          <w:rFonts w:ascii="Arial" w:hAnsi="Arial"/>
          <w:b/>
          <w:sz w:val="21"/>
          <w:szCs w:val="21"/>
        </w:rPr>
        <w:t xml:space="preserve">    </w:t>
      </w:r>
      <w:r w:rsidRPr="00CA109A">
        <w:rPr>
          <w:rFonts w:ascii="Arial" w:hAnsi="Arial" w:hint="eastAsia"/>
          <w:b/>
          <w:sz w:val="21"/>
          <w:szCs w:val="21"/>
        </w:rPr>
        <w:t>要：</w:t>
      </w:r>
    </w:p>
    <w:p w:rsidR="00CA109A" w:rsidRDefault="00CA109A" w:rsidP="00CA109A">
      <w:pPr>
        <w:autoSpaceDE/>
        <w:autoSpaceDN/>
        <w:adjustRightInd/>
        <w:jc w:val="both"/>
        <w:rPr>
          <w:color w:val="000000"/>
          <w:kern w:val="2"/>
          <w:sz w:val="21"/>
          <w:szCs w:val="21"/>
        </w:rPr>
      </w:pPr>
      <w:r w:rsidRPr="00CA109A">
        <w:rPr>
          <w:color w:val="000000"/>
          <w:kern w:val="2"/>
          <w:sz w:val="21"/>
          <w:szCs w:val="21"/>
        </w:rPr>
        <w:tab/>
      </w:r>
      <w:r w:rsidRPr="00CA109A">
        <w:rPr>
          <w:rFonts w:hint="eastAsia"/>
          <w:color w:val="000000"/>
          <w:kern w:val="2"/>
          <w:sz w:val="21"/>
          <w:szCs w:val="21"/>
        </w:rPr>
        <w:t>本项目将开发一个基于用户的观影偏好（主要为对电影类别的偏好）数据，构建每一位用户的画像，以此为其提供电影推荐服务。本文档主要阐述了该项目的</w:t>
      </w:r>
      <w:r>
        <w:rPr>
          <w:rFonts w:hint="eastAsia"/>
          <w:color w:val="000000"/>
          <w:kern w:val="2"/>
          <w:sz w:val="21"/>
          <w:szCs w:val="21"/>
        </w:rPr>
        <w:t>系统设计。</w:t>
      </w:r>
    </w:p>
    <w:p w:rsidR="00CA109A" w:rsidRPr="00CA109A" w:rsidRDefault="00CA109A" w:rsidP="00CA109A">
      <w:pPr>
        <w:autoSpaceDE/>
        <w:autoSpaceDN/>
        <w:adjustRightInd/>
        <w:jc w:val="both"/>
        <w:rPr>
          <w:color w:val="000000"/>
          <w:kern w:val="2"/>
          <w:sz w:val="21"/>
          <w:szCs w:val="21"/>
        </w:rPr>
      </w:pPr>
    </w:p>
    <w:p w:rsidR="00CA109A" w:rsidRPr="00CA109A" w:rsidRDefault="00CA109A" w:rsidP="00CA109A">
      <w:pPr>
        <w:tabs>
          <w:tab w:val="left" w:pos="907"/>
        </w:tabs>
        <w:spacing w:line="360" w:lineRule="auto"/>
        <w:ind w:left="879" w:hanging="879"/>
        <w:jc w:val="both"/>
        <w:rPr>
          <w:rFonts w:ascii="Arial" w:hAnsi="Arial"/>
          <w:b/>
          <w:sz w:val="21"/>
          <w:szCs w:val="21"/>
        </w:rPr>
      </w:pPr>
      <w:r w:rsidRPr="00CA109A">
        <w:rPr>
          <w:rFonts w:ascii="Arial" w:hAnsi="Arial"/>
          <w:b/>
          <w:sz w:val="21"/>
          <w:szCs w:val="21"/>
        </w:rPr>
        <w:t xml:space="preserve">List of abbreviations </w:t>
      </w:r>
      <w:r w:rsidRPr="00CA109A">
        <w:rPr>
          <w:rFonts w:ascii="Arial" w:hAnsi="Arial" w:hint="eastAsia"/>
          <w:b/>
          <w:sz w:val="21"/>
          <w:szCs w:val="21"/>
        </w:rPr>
        <w:t>缩略语清单：</w:t>
      </w:r>
      <w:r w:rsidRPr="00CA109A">
        <w:rPr>
          <w:b/>
          <w:sz w:val="21"/>
          <w:szCs w:val="21"/>
        </w:rPr>
        <w:t xml:space="preserve"> </w:t>
      </w:r>
    </w:p>
    <w:tbl>
      <w:tblPr>
        <w:tblW w:w="0" w:type="auto"/>
        <w:jc w:val="center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268"/>
        <w:gridCol w:w="2715"/>
        <w:gridCol w:w="3375"/>
      </w:tblGrid>
      <w:tr w:rsidR="00CA109A" w:rsidRPr="00CA109A" w:rsidTr="008F44D9">
        <w:trPr>
          <w:cantSplit/>
          <w:trHeight w:val="482"/>
          <w:tblHeader/>
          <w:jc w:val="center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kern w:val="2"/>
                <w:sz w:val="21"/>
                <w:szCs w:val="24"/>
              </w:rPr>
            </w:pPr>
            <w:r w:rsidRPr="00CA109A">
              <w:rPr>
                <w:kern w:val="2"/>
                <w:sz w:val="21"/>
                <w:szCs w:val="24"/>
              </w:rPr>
              <w:lastRenderedPageBreak/>
              <w:t>Abbreviations</w:t>
            </w:r>
            <w:r w:rsidRPr="00CA109A">
              <w:rPr>
                <w:rFonts w:hint="eastAsia"/>
                <w:kern w:val="2"/>
                <w:sz w:val="21"/>
                <w:szCs w:val="24"/>
              </w:rPr>
              <w:t>缩略语</w:t>
            </w:r>
          </w:p>
        </w:tc>
        <w:tc>
          <w:tcPr>
            <w:tcW w:w="27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kern w:val="2"/>
                <w:sz w:val="21"/>
                <w:szCs w:val="24"/>
              </w:rPr>
            </w:pPr>
            <w:r w:rsidRPr="00CA109A">
              <w:rPr>
                <w:kern w:val="2"/>
                <w:sz w:val="21"/>
                <w:szCs w:val="24"/>
              </w:rPr>
              <w:t xml:space="preserve">Full spelling </w:t>
            </w:r>
            <w:r w:rsidRPr="00CA109A">
              <w:rPr>
                <w:rFonts w:hint="eastAsia"/>
                <w:kern w:val="2"/>
                <w:sz w:val="21"/>
                <w:szCs w:val="24"/>
              </w:rPr>
              <w:t>英文全名</w:t>
            </w:r>
          </w:p>
        </w:tc>
        <w:tc>
          <w:tcPr>
            <w:tcW w:w="33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kern w:val="2"/>
                <w:sz w:val="21"/>
                <w:szCs w:val="24"/>
              </w:rPr>
            </w:pPr>
            <w:r w:rsidRPr="00CA109A">
              <w:rPr>
                <w:kern w:val="2"/>
                <w:sz w:val="21"/>
                <w:szCs w:val="24"/>
              </w:rPr>
              <w:t xml:space="preserve">Chinese explanation </w:t>
            </w:r>
            <w:r w:rsidRPr="00CA109A">
              <w:rPr>
                <w:rFonts w:hint="eastAsia"/>
                <w:kern w:val="2"/>
                <w:sz w:val="21"/>
                <w:szCs w:val="24"/>
              </w:rPr>
              <w:t>中文解释</w:t>
            </w:r>
          </w:p>
        </w:tc>
      </w:tr>
      <w:tr w:rsidR="00CA109A" w:rsidRPr="00CA109A" w:rsidTr="008F44D9">
        <w:trPr>
          <w:trHeight w:val="428"/>
          <w:jc w:val="center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color w:val="000000"/>
                <w:kern w:val="2"/>
                <w:sz w:val="21"/>
                <w:szCs w:val="24"/>
              </w:rPr>
              <w:t>/</w:t>
            </w:r>
          </w:p>
        </w:tc>
        <w:tc>
          <w:tcPr>
            <w:tcW w:w="27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color w:val="000000"/>
                <w:kern w:val="2"/>
                <w:sz w:val="21"/>
                <w:szCs w:val="24"/>
              </w:rPr>
              <w:t>Persona</w:t>
            </w:r>
          </w:p>
        </w:tc>
        <w:tc>
          <w:tcPr>
            <w:tcW w:w="33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rFonts w:hint="eastAsia"/>
                <w:color w:val="000000"/>
                <w:kern w:val="2"/>
                <w:sz w:val="21"/>
                <w:szCs w:val="24"/>
              </w:rPr>
              <w:t>用户画像</w:t>
            </w:r>
          </w:p>
        </w:tc>
      </w:tr>
      <w:tr w:rsidR="00CA109A" w:rsidRPr="00CA109A" w:rsidTr="008F44D9">
        <w:trPr>
          <w:trHeight w:val="455"/>
          <w:jc w:val="center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rFonts w:hint="eastAsia"/>
                <w:color w:val="000000"/>
                <w:kern w:val="2"/>
                <w:sz w:val="21"/>
                <w:szCs w:val="24"/>
              </w:rPr>
              <w:t>RS</w:t>
            </w:r>
          </w:p>
        </w:tc>
        <w:tc>
          <w:tcPr>
            <w:tcW w:w="27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color w:val="000000"/>
                <w:kern w:val="2"/>
                <w:sz w:val="21"/>
                <w:szCs w:val="24"/>
              </w:rPr>
              <w:t>Recommender System</w:t>
            </w:r>
            <w:r w:rsidRPr="00CA109A">
              <w:rPr>
                <w:rFonts w:hint="eastAsia"/>
                <w:color w:val="000000"/>
                <w:kern w:val="2"/>
                <w:sz w:val="21"/>
                <w:szCs w:val="24"/>
              </w:rPr>
              <w:t xml:space="preserve"> </w:t>
            </w:r>
          </w:p>
        </w:tc>
        <w:tc>
          <w:tcPr>
            <w:tcW w:w="33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rFonts w:hint="eastAsia"/>
                <w:color w:val="000000"/>
                <w:kern w:val="2"/>
                <w:sz w:val="21"/>
                <w:szCs w:val="24"/>
              </w:rPr>
              <w:t>推荐系统</w:t>
            </w:r>
          </w:p>
        </w:tc>
      </w:tr>
      <w:tr w:rsidR="00CA109A" w:rsidRPr="00CA109A" w:rsidTr="008F44D9">
        <w:trPr>
          <w:trHeight w:val="455"/>
          <w:jc w:val="center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color w:val="000000"/>
                <w:kern w:val="2"/>
                <w:sz w:val="21"/>
                <w:szCs w:val="24"/>
              </w:rPr>
              <w:t>CF</w:t>
            </w:r>
          </w:p>
        </w:tc>
        <w:tc>
          <w:tcPr>
            <w:tcW w:w="27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color w:val="000000"/>
                <w:kern w:val="2"/>
                <w:sz w:val="21"/>
                <w:szCs w:val="24"/>
              </w:rPr>
              <w:t>Collaborative Filtering</w:t>
            </w:r>
          </w:p>
        </w:tc>
        <w:tc>
          <w:tcPr>
            <w:tcW w:w="33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rFonts w:hint="eastAsia"/>
                <w:color w:val="000000"/>
                <w:kern w:val="2"/>
                <w:sz w:val="21"/>
                <w:szCs w:val="24"/>
              </w:rPr>
              <w:t>协同过滤</w:t>
            </w:r>
          </w:p>
        </w:tc>
      </w:tr>
      <w:tr w:rsidR="00CA109A" w:rsidRPr="00CA109A" w:rsidTr="008F44D9">
        <w:trPr>
          <w:trHeight w:val="455"/>
          <w:jc w:val="center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color w:val="000000"/>
                <w:kern w:val="2"/>
                <w:sz w:val="21"/>
                <w:szCs w:val="24"/>
              </w:rPr>
              <w:t>UBR</w:t>
            </w:r>
          </w:p>
        </w:tc>
        <w:tc>
          <w:tcPr>
            <w:tcW w:w="27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rFonts w:hint="eastAsia"/>
                <w:color w:val="000000"/>
                <w:kern w:val="2"/>
                <w:sz w:val="21"/>
                <w:szCs w:val="24"/>
              </w:rPr>
              <w:t>User</w:t>
            </w:r>
            <w:r w:rsidRPr="00CA109A">
              <w:rPr>
                <w:color w:val="000000"/>
                <w:kern w:val="2"/>
                <w:sz w:val="21"/>
                <w:szCs w:val="24"/>
              </w:rPr>
              <w:t>-based Recommendation</w:t>
            </w:r>
            <w:r w:rsidRPr="00CA109A">
              <w:rPr>
                <w:rFonts w:hint="eastAsia"/>
                <w:color w:val="000000"/>
                <w:kern w:val="2"/>
                <w:sz w:val="21"/>
                <w:szCs w:val="24"/>
              </w:rPr>
              <w:t xml:space="preserve"> </w:t>
            </w:r>
          </w:p>
        </w:tc>
        <w:tc>
          <w:tcPr>
            <w:tcW w:w="33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109A" w:rsidRPr="00CA109A" w:rsidRDefault="00CA109A" w:rsidP="00CA109A">
            <w:pPr>
              <w:autoSpaceDE/>
              <w:autoSpaceDN/>
              <w:adjustRightInd/>
              <w:jc w:val="center"/>
              <w:rPr>
                <w:color w:val="000000"/>
                <w:kern w:val="2"/>
                <w:sz w:val="21"/>
                <w:szCs w:val="24"/>
              </w:rPr>
            </w:pPr>
            <w:r w:rsidRPr="00CA109A">
              <w:rPr>
                <w:rFonts w:hint="eastAsia"/>
                <w:color w:val="000000"/>
                <w:kern w:val="2"/>
                <w:sz w:val="21"/>
                <w:szCs w:val="24"/>
              </w:rPr>
              <w:t>基于用户的推荐</w:t>
            </w:r>
          </w:p>
        </w:tc>
      </w:tr>
    </w:tbl>
    <w:p w:rsidR="00482B18" w:rsidRPr="00D3416C" w:rsidRDefault="00482B18">
      <w:pPr>
        <w:rPr>
          <w:sz w:val="21"/>
          <w:szCs w:val="21"/>
        </w:rPr>
        <w:sectPr w:rsidR="00482B18" w:rsidRPr="00D3416C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482B18" w:rsidRPr="00D3416C" w:rsidRDefault="00482B18">
      <w:pPr>
        <w:pStyle w:val="1"/>
      </w:pPr>
      <w:bookmarkStart w:id="7" w:name="_Toc13729972"/>
      <w:r w:rsidRPr="00D3416C">
        <w:rPr>
          <w:rFonts w:hint="eastAsia"/>
        </w:rPr>
        <w:lastRenderedPageBreak/>
        <w:t xml:space="preserve">1 </w:t>
      </w:r>
      <w:r w:rsidRPr="00D3416C">
        <w:t>Introduction</w:t>
      </w:r>
      <w:r w:rsidRPr="00D3416C">
        <w:rPr>
          <w:rFonts w:hint="eastAsia"/>
        </w:rPr>
        <w:t xml:space="preserve"> </w:t>
      </w:r>
      <w:r w:rsidRPr="00D3416C">
        <w:t>简介</w:t>
      </w:r>
      <w:bookmarkEnd w:id="0"/>
      <w:bookmarkEnd w:id="1"/>
      <w:bookmarkEnd w:id="7"/>
    </w:p>
    <w:p w:rsidR="00482B18" w:rsidRPr="00D3416C" w:rsidRDefault="00482B18">
      <w:pPr>
        <w:pStyle w:val="2"/>
      </w:pPr>
      <w:bookmarkStart w:id="8" w:name="_Toc33949676"/>
      <w:bookmarkStart w:id="9" w:name="_Toc237855972"/>
      <w:bookmarkStart w:id="10" w:name="_Toc256412552"/>
      <w:bookmarkStart w:id="11" w:name="_Toc13729973"/>
      <w:r w:rsidRPr="00D3416C">
        <w:rPr>
          <w:rFonts w:hint="eastAsia"/>
        </w:rPr>
        <w:t xml:space="preserve">1.1 </w:t>
      </w:r>
      <w:r w:rsidRPr="00D3416C">
        <w:t xml:space="preserve">Purpose </w:t>
      </w:r>
      <w:r w:rsidRPr="00D3416C">
        <w:t>目的</w:t>
      </w:r>
      <w:bookmarkEnd w:id="8"/>
      <w:bookmarkEnd w:id="9"/>
      <w:bookmarkEnd w:id="10"/>
      <w:bookmarkEnd w:id="11"/>
    </w:p>
    <w:p w:rsidR="00D63D02" w:rsidRPr="00CB2F56" w:rsidRDefault="00D63D02" w:rsidP="00D63D02">
      <w:pPr>
        <w:ind w:firstLine="420"/>
        <w:rPr>
          <w:sz w:val="21"/>
        </w:rPr>
      </w:pPr>
      <w:bookmarkStart w:id="12" w:name="_Toc33949677"/>
      <w:bookmarkStart w:id="13" w:name="_Toc237855973"/>
      <w:bookmarkStart w:id="14" w:name="_Toc256412553"/>
      <w:r w:rsidRPr="00CB2F56">
        <w:rPr>
          <w:rFonts w:hint="eastAsia"/>
          <w:sz w:val="21"/>
        </w:rPr>
        <w:t>本文档用于叙述</w:t>
      </w:r>
      <w:r w:rsidR="008A3EB6" w:rsidRPr="00CB2F56">
        <w:rPr>
          <w:rFonts w:hint="eastAsia"/>
          <w:sz w:val="21"/>
        </w:rPr>
        <w:t>枫影推荐系统</w:t>
      </w:r>
      <w:r w:rsidRPr="00CB2F56">
        <w:rPr>
          <w:rFonts w:hint="eastAsia"/>
          <w:sz w:val="21"/>
        </w:rPr>
        <w:t>的系统设计，为后面的项目编码提供参考依据。</w:t>
      </w:r>
    </w:p>
    <w:p w:rsidR="00D63D02" w:rsidRPr="00CB2F56" w:rsidRDefault="00D63D02" w:rsidP="00D63D02">
      <w:pPr>
        <w:ind w:firstLine="420"/>
        <w:rPr>
          <w:sz w:val="21"/>
        </w:rPr>
      </w:pPr>
      <w:r w:rsidRPr="00CB2F56">
        <w:rPr>
          <w:rFonts w:hint="eastAsia"/>
          <w:sz w:val="21"/>
        </w:rPr>
        <w:t>预定的合法读者为：</w:t>
      </w:r>
    </w:p>
    <w:p w:rsidR="00D63D02" w:rsidRPr="00CB2F56" w:rsidRDefault="00D63D02" w:rsidP="00D63D02">
      <w:pPr>
        <w:ind w:left="420" w:firstLine="420"/>
        <w:rPr>
          <w:sz w:val="21"/>
        </w:rPr>
      </w:pPr>
      <w:r w:rsidRPr="00CB2F56">
        <w:rPr>
          <w:rFonts w:hint="eastAsia"/>
          <w:sz w:val="21"/>
        </w:rPr>
        <w:t>本项目的所有责任人和决策者；</w:t>
      </w:r>
    </w:p>
    <w:p w:rsidR="00D63D02" w:rsidRPr="00CB2F56" w:rsidRDefault="00D63D02" w:rsidP="00D63D02">
      <w:pPr>
        <w:ind w:left="420" w:firstLine="420"/>
        <w:rPr>
          <w:sz w:val="21"/>
        </w:rPr>
      </w:pPr>
      <w:r w:rsidRPr="00CB2F56">
        <w:rPr>
          <w:rFonts w:hint="eastAsia"/>
          <w:sz w:val="21"/>
        </w:rPr>
        <w:t>参与概要设计和需求确认的有关业务人员和技术员；</w:t>
      </w:r>
    </w:p>
    <w:p w:rsidR="00D63D02" w:rsidRPr="00CB2F56" w:rsidRDefault="00D63D02" w:rsidP="00D63D02">
      <w:pPr>
        <w:ind w:left="420" w:firstLine="420"/>
        <w:rPr>
          <w:sz w:val="21"/>
        </w:rPr>
      </w:pPr>
      <w:r w:rsidRPr="00CB2F56">
        <w:rPr>
          <w:rFonts w:hint="eastAsia"/>
          <w:sz w:val="21"/>
        </w:rPr>
        <w:t>本项目的软件开发人员、测试人员、文档编写人员。</w:t>
      </w:r>
    </w:p>
    <w:p w:rsidR="00D63D02" w:rsidRPr="00CB2F56" w:rsidRDefault="00D63D02" w:rsidP="00D63D02">
      <w:pPr>
        <w:ind w:left="420" w:firstLine="420"/>
        <w:rPr>
          <w:sz w:val="21"/>
        </w:rPr>
      </w:pPr>
      <w:r w:rsidRPr="00CB2F56">
        <w:rPr>
          <w:rFonts w:hint="eastAsia"/>
          <w:sz w:val="21"/>
        </w:rPr>
        <w:t>本文档全部内容均为商业机密，应严格控制其应用和阅读范围。在项目开展过程中，由本项目小组负责管理，项目完成后交专人负责保存。未经文档责任人许可，任何人不得将本文档部分或全部内容私自保留或交于他人。</w:t>
      </w:r>
    </w:p>
    <w:p w:rsidR="00482B18" w:rsidRPr="00D3416C" w:rsidRDefault="00482B18">
      <w:pPr>
        <w:rPr>
          <w:sz w:val="21"/>
          <w:szCs w:val="21"/>
        </w:rPr>
      </w:pPr>
    </w:p>
    <w:p w:rsidR="00482B18" w:rsidRPr="00D3416C" w:rsidRDefault="00482B18">
      <w:pPr>
        <w:pStyle w:val="2"/>
      </w:pPr>
      <w:bookmarkStart w:id="15" w:name="_Toc13729974"/>
      <w:r w:rsidRPr="00D3416C">
        <w:t xml:space="preserve">1.2 Scope  </w:t>
      </w:r>
      <w:r w:rsidRPr="00D3416C">
        <w:rPr>
          <w:rFonts w:hint="eastAsia"/>
        </w:rPr>
        <w:t>范围</w:t>
      </w:r>
      <w:bookmarkEnd w:id="12"/>
      <w:bookmarkEnd w:id="13"/>
      <w:bookmarkEnd w:id="14"/>
      <w:bookmarkEnd w:id="15"/>
    </w:p>
    <w:p w:rsidR="00482B18" w:rsidRPr="00D3416C" w:rsidRDefault="00482B18">
      <w:pPr>
        <w:pStyle w:val="3"/>
      </w:pPr>
      <w:bookmarkStart w:id="16" w:name="_Toc33949678"/>
      <w:bookmarkStart w:id="17" w:name="_Toc237855974"/>
      <w:bookmarkStart w:id="18" w:name="_Toc256412554"/>
      <w:bookmarkStart w:id="19" w:name="_Toc13729975"/>
      <w:r w:rsidRPr="00D3416C">
        <w:rPr>
          <w:rFonts w:hint="eastAsia"/>
        </w:rPr>
        <w:t xml:space="preserve">1.2.1 </w:t>
      </w:r>
      <w:r w:rsidRPr="00D3416C">
        <w:t xml:space="preserve">Name </w:t>
      </w:r>
      <w:r w:rsidRPr="00D3416C">
        <w:t>软件名称</w:t>
      </w:r>
      <w:bookmarkEnd w:id="16"/>
      <w:bookmarkEnd w:id="17"/>
      <w:bookmarkEnd w:id="18"/>
      <w:bookmarkEnd w:id="19"/>
    </w:p>
    <w:p w:rsidR="00CB2F56" w:rsidRPr="00D3416C" w:rsidRDefault="00CB2F56" w:rsidP="00D45FB1">
      <w:pPr>
        <w:ind w:firstLine="420"/>
      </w:pPr>
      <w:bookmarkStart w:id="20" w:name="_Toc33949679"/>
      <w:bookmarkStart w:id="21" w:name="_Toc237855975"/>
      <w:bookmarkStart w:id="22" w:name="_Toc256412555"/>
      <w:r>
        <w:rPr>
          <w:rFonts w:hint="eastAsia"/>
          <w:sz w:val="21"/>
        </w:rPr>
        <w:t>枫影推荐</w:t>
      </w:r>
      <w:r w:rsidRPr="00D3416C">
        <w:rPr>
          <w:sz w:val="21"/>
        </w:rPr>
        <w:t>系统</w:t>
      </w:r>
      <w:r w:rsidRPr="00D3416C">
        <w:rPr>
          <w:rFonts w:hint="eastAsia"/>
        </w:rPr>
        <w:t xml:space="preserve"> </w:t>
      </w:r>
      <w:r>
        <w:t>MapleMovie</w:t>
      </w:r>
    </w:p>
    <w:p w:rsidR="00482B18" w:rsidRPr="00D3416C" w:rsidRDefault="00CB2F56">
      <w:pPr>
        <w:pStyle w:val="3"/>
      </w:pPr>
      <w:bookmarkStart w:id="23" w:name="_Toc13729976"/>
      <w:r w:rsidRPr="00D3416C">
        <w:rPr>
          <w:rFonts w:hint="eastAsia"/>
        </w:rPr>
        <w:t xml:space="preserve">1.2.2 </w:t>
      </w:r>
      <w:r w:rsidRPr="00D3416C">
        <w:t xml:space="preserve">Functions </w:t>
      </w:r>
      <w:r w:rsidRPr="00D3416C">
        <w:rPr>
          <w:rFonts w:hint="eastAsia"/>
        </w:rPr>
        <w:t>软件功能</w:t>
      </w:r>
      <w:bookmarkEnd w:id="20"/>
      <w:bookmarkEnd w:id="21"/>
      <w:bookmarkEnd w:id="22"/>
      <w:bookmarkEnd w:id="23"/>
    </w:p>
    <w:p w:rsidR="00482B18" w:rsidRPr="00D3416C" w:rsidRDefault="00D45FB1" w:rsidP="00D45FB1">
      <w:pPr>
        <w:ind w:firstLine="420"/>
      </w:pPr>
      <w:bookmarkStart w:id="24" w:name="_Toc33949680"/>
      <w:bookmarkStart w:id="25" w:name="_Toc237855976"/>
      <w:bookmarkStart w:id="26" w:name="_Toc256412556"/>
      <w:r>
        <w:rPr>
          <w:rFonts w:ascii="宋体" w:hAnsi="宋体" w:cs="宋体"/>
          <w:sz w:val="21"/>
          <w:szCs w:val="21"/>
        </w:rPr>
        <w:t>参见《</w:t>
      </w:r>
      <w:r w:rsidR="00CB2F56">
        <w:rPr>
          <w:rFonts w:hint="eastAsia"/>
          <w:sz w:val="21"/>
        </w:rPr>
        <w:t>枫影推荐</w:t>
      </w:r>
      <w:r w:rsidR="00CB2F56" w:rsidRPr="00D3416C">
        <w:rPr>
          <w:sz w:val="21"/>
        </w:rPr>
        <w:t>系统</w:t>
      </w:r>
      <w:r>
        <w:rPr>
          <w:rFonts w:ascii="宋体" w:hAnsi="宋体" w:cs="宋体"/>
          <w:sz w:val="21"/>
          <w:szCs w:val="21"/>
        </w:rPr>
        <w:t>需求规格说明书》</w:t>
      </w:r>
    </w:p>
    <w:p w:rsidR="00482B18" w:rsidRPr="00D3416C" w:rsidRDefault="00482B18">
      <w:pPr>
        <w:pStyle w:val="3"/>
      </w:pPr>
      <w:bookmarkStart w:id="27" w:name="_Toc13729977"/>
      <w:r w:rsidRPr="00D3416C">
        <w:rPr>
          <w:rFonts w:hint="eastAsia"/>
        </w:rPr>
        <w:t xml:space="preserve">1.2.3 </w:t>
      </w:r>
      <w:r w:rsidRPr="00D3416C">
        <w:t>Applications</w:t>
      </w:r>
      <w:r w:rsidRPr="00D3416C">
        <w:rPr>
          <w:rFonts w:hint="eastAsia"/>
        </w:rPr>
        <w:t>软件应用</w:t>
      </w:r>
      <w:bookmarkEnd w:id="24"/>
      <w:bookmarkEnd w:id="25"/>
      <w:bookmarkEnd w:id="26"/>
      <w:bookmarkEnd w:id="27"/>
    </w:p>
    <w:p w:rsidR="00482B18" w:rsidRPr="00D3416C" w:rsidRDefault="00D45FB1" w:rsidP="00D45FB1">
      <w:pPr>
        <w:ind w:firstLine="420"/>
      </w:pPr>
      <w:r>
        <w:rPr>
          <w:rFonts w:ascii="宋体" w:hAnsi="宋体" w:cs="宋体"/>
          <w:sz w:val="21"/>
          <w:szCs w:val="21"/>
        </w:rPr>
        <w:t>参见《</w:t>
      </w:r>
      <w:r w:rsidR="00CB2F56">
        <w:rPr>
          <w:rFonts w:hint="eastAsia"/>
          <w:sz w:val="21"/>
        </w:rPr>
        <w:t>枫影推荐</w:t>
      </w:r>
      <w:r w:rsidR="00CB2F56" w:rsidRPr="00D3416C">
        <w:rPr>
          <w:sz w:val="21"/>
        </w:rPr>
        <w:t>系统</w:t>
      </w:r>
      <w:r>
        <w:rPr>
          <w:rFonts w:ascii="宋体" w:hAnsi="宋体" w:cs="宋体"/>
          <w:sz w:val="21"/>
          <w:szCs w:val="21"/>
        </w:rPr>
        <w:t>需求规格说明书》</w:t>
      </w:r>
    </w:p>
    <w:p w:rsidR="00482B18" w:rsidRPr="00D3416C" w:rsidRDefault="00482B18">
      <w:pPr>
        <w:pStyle w:val="2"/>
      </w:pPr>
      <w:bookmarkStart w:id="28" w:name="_Toc13729978"/>
      <w:r w:rsidRPr="00D3416C">
        <w:rPr>
          <w:rFonts w:hint="eastAsia"/>
        </w:rPr>
        <w:t>1.3 Reference</w:t>
      </w:r>
      <w:r w:rsidRPr="00D3416C">
        <w:t xml:space="preserve">  </w:t>
      </w:r>
      <w:r w:rsidRPr="00D3416C">
        <w:rPr>
          <w:rFonts w:hint="eastAsia"/>
        </w:rPr>
        <w:t>参考资料</w:t>
      </w:r>
      <w:bookmarkEnd w:id="28"/>
    </w:p>
    <w:p w:rsidR="00482B18" w:rsidRPr="00D3416C" w:rsidRDefault="00D45FB1" w:rsidP="00F058F8">
      <w:pPr>
        <w:ind w:left="420"/>
        <w:rPr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《</w:t>
      </w:r>
      <w:r w:rsidR="00CB2F56">
        <w:rPr>
          <w:rFonts w:hint="eastAsia"/>
          <w:sz w:val="21"/>
        </w:rPr>
        <w:t>枫影推荐</w:t>
      </w:r>
      <w:r w:rsidR="00CB2F56" w:rsidRPr="00D3416C">
        <w:rPr>
          <w:sz w:val="21"/>
        </w:rPr>
        <w:t>系统</w:t>
      </w:r>
      <w:r>
        <w:rPr>
          <w:rFonts w:ascii="宋体" w:hAnsi="宋体" w:cs="宋体"/>
          <w:sz w:val="21"/>
          <w:szCs w:val="21"/>
        </w:rPr>
        <w:t>需求规格说明书》</w:t>
      </w:r>
    </w:p>
    <w:p w:rsidR="00482B18" w:rsidRPr="00D3416C" w:rsidRDefault="00482B18">
      <w:pPr>
        <w:rPr>
          <w:sz w:val="21"/>
          <w:szCs w:val="21"/>
        </w:rPr>
        <w:sectPr w:rsidR="00482B18" w:rsidRPr="00D3416C">
          <w:footerReference w:type="default" r:id="rId13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482B18" w:rsidRPr="00D3416C" w:rsidRDefault="00482B18">
      <w:pPr>
        <w:pStyle w:val="1"/>
      </w:pPr>
      <w:bookmarkStart w:id="29" w:name="_Toc13729979"/>
      <w:r w:rsidRPr="00D3416C">
        <w:rPr>
          <w:rFonts w:hint="eastAsia"/>
        </w:rPr>
        <w:lastRenderedPageBreak/>
        <w:t xml:space="preserve">2 </w:t>
      </w:r>
      <w:bookmarkStart w:id="30" w:name="_Toc86145699"/>
      <w:bookmarkStart w:id="31" w:name="_Toc235944251"/>
      <w:r w:rsidRPr="00D3416C">
        <w:t>High Level Design</w:t>
      </w:r>
      <w:r w:rsidRPr="00D3416C">
        <w:rPr>
          <w:rFonts w:hint="eastAsia"/>
        </w:rPr>
        <w:t xml:space="preserve"> </w:t>
      </w:r>
      <w:r w:rsidRPr="00D3416C">
        <w:t>概要设计</w:t>
      </w:r>
      <w:bookmarkEnd w:id="29"/>
      <w:bookmarkEnd w:id="30"/>
      <w:bookmarkEnd w:id="31"/>
      <w:r w:rsidRPr="00D3416C">
        <w:t xml:space="preserve"> </w:t>
      </w:r>
    </w:p>
    <w:p w:rsidR="00482B18" w:rsidRPr="00D3416C" w:rsidRDefault="00482B18">
      <w:pPr>
        <w:pStyle w:val="2"/>
      </w:pPr>
      <w:bookmarkStart w:id="32" w:name="_Toc13729980"/>
      <w:r w:rsidRPr="00D3416C">
        <w:rPr>
          <w:rFonts w:cs="Arial"/>
        </w:rPr>
        <w:t>2.1 Level 0 Design Description</w:t>
      </w:r>
      <w:r w:rsidRPr="00D3416C">
        <w:rPr>
          <w:rFonts w:hint="eastAsia"/>
        </w:rPr>
        <w:t xml:space="preserve"> </w:t>
      </w:r>
      <w:r w:rsidRPr="00D3416C">
        <w:rPr>
          <w:rFonts w:hint="eastAsia"/>
        </w:rPr>
        <w:t>第</w:t>
      </w:r>
      <w:r w:rsidRPr="00D3416C">
        <w:t>0</w:t>
      </w:r>
      <w:r w:rsidRPr="00D3416C">
        <w:rPr>
          <w:rFonts w:hint="eastAsia"/>
        </w:rPr>
        <w:t>层设计描述</w:t>
      </w:r>
      <w:bookmarkEnd w:id="32"/>
    </w:p>
    <w:p w:rsidR="00482B18" w:rsidRDefault="00482B18">
      <w:pPr>
        <w:pStyle w:val="3"/>
      </w:pPr>
      <w:bookmarkStart w:id="33" w:name="_Toc33949682"/>
      <w:bookmarkStart w:id="34" w:name="_Toc237855978"/>
      <w:bookmarkStart w:id="35" w:name="_Toc256412558"/>
      <w:bookmarkStart w:id="36" w:name="_Toc13729981"/>
      <w:r w:rsidRPr="00D3416C">
        <w:rPr>
          <w:rFonts w:hint="eastAsia"/>
        </w:rPr>
        <w:t xml:space="preserve">2.1.1 </w:t>
      </w:r>
      <w:r w:rsidRPr="00D3416C">
        <w:rPr>
          <w:rFonts w:hint="eastAsia"/>
        </w:rPr>
        <w:t>软件系统上下文定义</w:t>
      </w:r>
      <w:bookmarkEnd w:id="33"/>
      <w:bookmarkEnd w:id="34"/>
      <w:bookmarkEnd w:id="35"/>
      <w:bookmarkEnd w:id="36"/>
    </w:p>
    <w:p w:rsidR="004D5924" w:rsidRDefault="006929BC" w:rsidP="004D5924">
      <w:pPr>
        <w:keepNext/>
        <w:jc w:val="center"/>
      </w:pPr>
      <w:r w:rsidRPr="00F95EA1">
        <w:rPr>
          <w:noProof/>
        </w:rPr>
        <w:drawing>
          <wp:inline distT="0" distB="0" distL="0" distR="0">
            <wp:extent cx="4488180" cy="3360420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180" cy="336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61AE" w:rsidRPr="005961AE" w:rsidRDefault="004D5924" w:rsidP="004D5924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系统上下文定义图</w:t>
      </w:r>
    </w:p>
    <w:p w:rsidR="00482B18" w:rsidRPr="00D3416C" w:rsidRDefault="00482B18">
      <w:pPr>
        <w:pStyle w:val="3"/>
      </w:pPr>
      <w:bookmarkStart w:id="37" w:name="_Toc33949683"/>
      <w:bookmarkStart w:id="38" w:name="_Toc237855979"/>
      <w:bookmarkStart w:id="39" w:name="_Toc256412559"/>
      <w:bookmarkStart w:id="40" w:name="_Toc13729982"/>
      <w:r w:rsidRPr="00D3416C">
        <w:rPr>
          <w:rFonts w:hint="eastAsia"/>
        </w:rPr>
        <w:t xml:space="preserve">2.1.2 </w:t>
      </w:r>
      <w:r w:rsidRPr="00D3416C">
        <w:t>Design Considerations</w:t>
      </w:r>
      <w:r w:rsidRPr="00D3416C">
        <w:rPr>
          <w:rFonts w:hint="eastAsia"/>
        </w:rPr>
        <w:t>设计思路</w:t>
      </w:r>
      <w:bookmarkEnd w:id="37"/>
      <w:bookmarkEnd w:id="38"/>
      <w:bookmarkEnd w:id="39"/>
      <w:bookmarkEnd w:id="40"/>
    </w:p>
    <w:p w:rsidR="00961147" w:rsidRDefault="008F44D9" w:rsidP="00961147">
      <w:pPr>
        <w:rPr>
          <w:sz w:val="21"/>
          <w:szCs w:val="21"/>
        </w:rPr>
      </w:pPr>
      <w:bookmarkStart w:id="41" w:name="_Toc33949687"/>
      <w:bookmarkStart w:id="42" w:name="_Toc237855983"/>
      <w:bookmarkStart w:id="43" w:name="_Toc256412563"/>
      <w:r>
        <w:tab/>
      </w:r>
      <w:r w:rsidRPr="008F44D9">
        <w:rPr>
          <w:rFonts w:hint="eastAsia"/>
          <w:sz w:val="21"/>
          <w:szCs w:val="21"/>
        </w:rPr>
        <w:t>系统为</w:t>
      </w:r>
      <w:r>
        <w:rPr>
          <w:sz w:val="21"/>
          <w:szCs w:val="21"/>
        </w:rPr>
        <w:t>WEB</w:t>
      </w:r>
      <w:r>
        <w:rPr>
          <w:rFonts w:hint="eastAsia"/>
          <w:sz w:val="21"/>
          <w:szCs w:val="21"/>
        </w:rPr>
        <w:t>应用，主要涉及的解决方案及框架如下所示：</w:t>
      </w:r>
    </w:p>
    <w:p w:rsidR="008F44D9" w:rsidRPr="008F44D9" w:rsidRDefault="008F44D9" w:rsidP="008F44D9">
      <w:pPr>
        <w:pStyle w:val="afb"/>
        <w:numPr>
          <w:ilvl w:val="1"/>
          <w:numId w:val="25"/>
        </w:numPr>
        <w:ind w:firstLineChars="0"/>
        <w:rPr>
          <w:szCs w:val="21"/>
        </w:rPr>
      </w:pPr>
      <w:r w:rsidRPr="008F44D9">
        <w:rPr>
          <w:rFonts w:hint="eastAsia"/>
          <w:szCs w:val="21"/>
        </w:rPr>
        <w:t>前端采用</w:t>
      </w:r>
      <w:r w:rsidRPr="008F44D9">
        <w:rPr>
          <w:rFonts w:hint="eastAsia"/>
          <w:szCs w:val="21"/>
        </w:rPr>
        <w:t>react</w:t>
      </w:r>
      <w:r w:rsidRPr="008F44D9">
        <w:rPr>
          <w:rFonts w:hint="eastAsia"/>
          <w:szCs w:val="21"/>
        </w:rPr>
        <w:t>框架搭建；</w:t>
      </w:r>
    </w:p>
    <w:p w:rsidR="008F44D9" w:rsidRPr="008F44D9" w:rsidRDefault="008F44D9" w:rsidP="008F44D9">
      <w:pPr>
        <w:pStyle w:val="afb"/>
        <w:numPr>
          <w:ilvl w:val="1"/>
          <w:numId w:val="25"/>
        </w:numPr>
        <w:ind w:firstLineChars="0"/>
        <w:rPr>
          <w:szCs w:val="21"/>
        </w:rPr>
      </w:pPr>
      <w:r w:rsidRPr="008F44D9">
        <w:rPr>
          <w:rFonts w:hint="eastAsia"/>
          <w:szCs w:val="21"/>
        </w:rPr>
        <w:t>后端采用</w:t>
      </w:r>
      <w:r w:rsidRPr="008F44D9">
        <w:rPr>
          <w:rFonts w:hint="eastAsia"/>
          <w:szCs w:val="21"/>
        </w:rPr>
        <w:t>Spring</w:t>
      </w:r>
      <w:r w:rsidRPr="008F44D9">
        <w:rPr>
          <w:szCs w:val="21"/>
        </w:rPr>
        <w:t xml:space="preserve"> </w:t>
      </w:r>
      <w:r w:rsidRPr="008F44D9">
        <w:rPr>
          <w:rFonts w:hint="eastAsia"/>
          <w:szCs w:val="21"/>
        </w:rPr>
        <w:t>Boot</w:t>
      </w:r>
      <w:r w:rsidRPr="008F44D9">
        <w:rPr>
          <w:rFonts w:hint="eastAsia"/>
          <w:szCs w:val="21"/>
        </w:rPr>
        <w:t>框架；</w:t>
      </w:r>
    </w:p>
    <w:p w:rsidR="008F44D9" w:rsidRPr="008F44D9" w:rsidRDefault="008F44D9" w:rsidP="008F44D9">
      <w:pPr>
        <w:pStyle w:val="afb"/>
        <w:numPr>
          <w:ilvl w:val="1"/>
          <w:numId w:val="25"/>
        </w:numPr>
        <w:ind w:firstLineChars="0"/>
        <w:rPr>
          <w:szCs w:val="21"/>
        </w:rPr>
      </w:pPr>
      <w:r w:rsidRPr="008F44D9">
        <w:rPr>
          <w:rFonts w:hint="eastAsia"/>
          <w:szCs w:val="21"/>
        </w:rPr>
        <w:t>前后端通过</w:t>
      </w:r>
      <w:r w:rsidRPr="008F44D9">
        <w:rPr>
          <w:rFonts w:hint="eastAsia"/>
          <w:szCs w:val="21"/>
        </w:rPr>
        <w:t>j</w:t>
      </w:r>
      <w:r w:rsidRPr="008F44D9">
        <w:rPr>
          <w:szCs w:val="21"/>
        </w:rPr>
        <w:t>son</w:t>
      </w:r>
      <w:r w:rsidRPr="008F44D9">
        <w:rPr>
          <w:rFonts w:hint="eastAsia"/>
          <w:szCs w:val="21"/>
        </w:rPr>
        <w:t>传值通信，后端通过数据访问层访问</w:t>
      </w:r>
      <w:r w:rsidRPr="008F44D9">
        <w:rPr>
          <w:rFonts w:hint="eastAsia"/>
          <w:szCs w:val="21"/>
        </w:rPr>
        <w:t>M</w:t>
      </w:r>
      <w:r w:rsidRPr="008F44D9">
        <w:rPr>
          <w:szCs w:val="21"/>
        </w:rPr>
        <w:t>ySQL</w:t>
      </w:r>
      <w:r w:rsidRPr="008F44D9">
        <w:rPr>
          <w:rFonts w:hint="eastAsia"/>
          <w:szCs w:val="21"/>
        </w:rPr>
        <w:t>数据库；</w:t>
      </w:r>
    </w:p>
    <w:p w:rsidR="008F44D9" w:rsidRPr="008F44D9" w:rsidRDefault="008F44D9" w:rsidP="008F44D9">
      <w:pPr>
        <w:pStyle w:val="afb"/>
        <w:numPr>
          <w:ilvl w:val="1"/>
          <w:numId w:val="25"/>
        </w:numPr>
        <w:ind w:firstLineChars="0"/>
        <w:rPr>
          <w:szCs w:val="21"/>
        </w:rPr>
      </w:pPr>
      <w:r w:rsidRPr="008F44D9">
        <w:rPr>
          <w:rFonts w:hint="eastAsia"/>
          <w:szCs w:val="21"/>
        </w:rPr>
        <w:t>推荐系统采用</w:t>
      </w:r>
      <w:r w:rsidRPr="008F44D9">
        <w:rPr>
          <w:rFonts w:hint="eastAsia"/>
          <w:szCs w:val="21"/>
        </w:rPr>
        <w:t>M</w:t>
      </w:r>
      <w:r w:rsidRPr="008F44D9">
        <w:rPr>
          <w:szCs w:val="21"/>
        </w:rPr>
        <w:t>ahout</w:t>
      </w:r>
      <w:r w:rsidRPr="008F44D9">
        <w:rPr>
          <w:rFonts w:hint="eastAsia"/>
          <w:szCs w:val="21"/>
        </w:rPr>
        <w:t>框架的算法实现。</w:t>
      </w:r>
    </w:p>
    <w:p w:rsidR="00961147" w:rsidRPr="00D3416C" w:rsidRDefault="00961147" w:rsidP="005A2C5D">
      <w:pPr>
        <w:autoSpaceDE/>
        <w:autoSpaceDN/>
        <w:adjustRightInd/>
        <w:rPr>
          <w:kern w:val="2"/>
          <w:sz w:val="21"/>
          <w:szCs w:val="24"/>
        </w:rPr>
      </w:pPr>
    </w:p>
    <w:p w:rsidR="00482B18" w:rsidRPr="00D3416C" w:rsidRDefault="00482B18">
      <w:pPr>
        <w:pStyle w:val="2"/>
      </w:pPr>
      <w:bookmarkStart w:id="44" w:name="_Toc13729983"/>
      <w:r w:rsidRPr="00D3416C">
        <w:rPr>
          <w:rFonts w:hint="eastAsia"/>
        </w:rPr>
        <w:lastRenderedPageBreak/>
        <w:t xml:space="preserve">2.2 </w:t>
      </w:r>
      <w:r w:rsidRPr="00D3416C">
        <w:t>Level 1 Design Description</w:t>
      </w:r>
      <w:r w:rsidRPr="00D3416C">
        <w:rPr>
          <w:rFonts w:hint="eastAsia"/>
        </w:rPr>
        <w:t xml:space="preserve"> </w:t>
      </w:r>
      <w:r w:rsidRPr="00D3416C">
        <w:rPr>
          <w:rFonts w:hint="eastAsia"/>
        </w:rPr>
        <w:t>第</w:t>
      </w:r>
      <w:r w:rsidRPr="00D3416C">
        <w:rPr>
          <w:rFonts w:hint="eastAsia"/>
        </w:rPr>
        <w:t>1</w:t>
      </w:r>
      <w:r w:rsidRPr="00D3416C">
        <w:rPr>
          <w:rFonts w:hint="eastAsia"/>
        </w:rPr>
        <w:t>层设计描述</w:t>
      </w:r>
      <w:bookmarkEnd w:id="41"/>
      <w:bookmarkEnd w:id="42"/>
      <w:bookmarkEnd w:id="43"/>
      <w:bookmarkEnd w:id="44"/>
    </w:p>
    <w:p w:rsidR="00482B18" w:rsidRPr="00D3416C" w:rsidRDefault="00482B18">
      <w:pPr>
        <w:pStyle w:val="3"/>
      </w:pPr>
      <w:bookmarkStart w:id="45" w:name="_Toc33949688"/>
      <w:bookmarkStart w:id="46" w:name="_Toc237855984"/>
      <w:bookmarkStart w:id="47" w:name="_Toc256412564"/>
      <w:bookmarkStart w:id="48" w:name="_Toc13729984"/>
      <w:r w:rsidRPr="00D3416C">
        <w:rPr>
          <w:rFonts w:hint="eastAsia"/>
        </w:rPr>
        <w:t xml:space="preserve">2.2.1 </w:t>
      </w:r>
      <w:r w:rsidRPr="00D3416C">
        <w:t>System Architecture</w:t>
      </w:r>
      <w:r w:rsidRPr="00D3416C">
        <w:rPr>
          <w:rFonts w:hint="eastAsia"/>
        </w:rPr>
        <w:t>系统结构</w:t>
      </w:r>
      <w:bookmarkEnd w:id="45"/>
      <w:bookmarkEnd w:id="46"/>
      <w:bookmarkEnd w:id="47"/>
      <w:bookmarkEnd w:id="48"/>
    </w:p>
    <w:p w:rsidR="00961147" w:rsidRPr="00D3416C" w:rsidRDefault="00482B18" w:rsidP="00961147">
      <w:pPr>
        <w:pStyle w:val="4"/>
      </w:pPr>
      <w:bookmarkStart w:id="49" w:name="_Toc33949689"/>
      <w:bookmarkStart w:id="50" w:name="_Toc237855985"/>
      <w:bookmarkStart w:id="51" w:name="_Toc256412565"/>
      <w:bookmarkStart w:id="52" w:name="_Toc13729985"/>
      <w:r w:rsidRPr="00D3416C">
        <w:rPr>
          <w:rFonts w:hint="eastAsia"/>
        </w:rPr>
        <w:t xml:space="preserve">2.2.1.1 </w:t>
      </w:r>
      <w:r w:rsidRPr="00D3416C">
        <w:t>Description of the Architecture</w:t>
      </w:r>
      <w:r w:rsidRPr="00D3416C">
        <w:rPr>
          <w:rFonts w:hint="eastAsia"/>
        </w:rPr>
        <w:t>系统结构描述</w:t>
      </w:r>
      <w:bookmarkEnd w:id="49"/>
      <w:bookmarkEnd w:id="50"/>
      <w:bookmarkEnd w:id="51"/>
      <w:bookmarkEnd w:id="52"/>
    </w:p>
    <w:p w:rsidR="004D5924" w:rsidRDefault="004D5924" w:rsidP="004D5924">
      <w:pPr>
        <w:keepNext/>
      </w:pPr>
      <w:r>
        <w:rPr>
          <w:noProof/>
          <w:sz w:val="21"/>
          <w:szCs w:val="21"/>
        </w:rPr>
        <w:drawing>
          <wp:inline distT="0" distB="0" distL="0" distR="0">
            <wp:extent cx="5267325" cy="584835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84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61AE" w:rsidRDefault="004D5924" w:rsidP="004D5924">
      <w:pPr>
        <w:pStyle w:val="afd"/>
        <w:jc w:val="center"/>
        <w:rPr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2</w:t>
      </w:r>
      <w:r>
        <w:fldChar w:fldCharType="end"/>
      </w:r>
      <w:r>
        <w:t xml:space="preserve"> MapleMovie</w:t>
      </w:r>
      <w:r>
        <w:rPr>
          <w:rFonts w:hint="eastAsia"/>
        </w:rPr>
        <w:t>系统结构</w:t>
      </w:r>
    </w:p>
    <w:p w:rsidR="004D5924" w:rsidRDefault="004D5924" w:rsidP="004D5924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267325" cy="2895600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61AE" w:rsidRPr="00D3416C" w:rsidRDefault="004D5924" w:rsidP="004D5924">
      <w:pPr>
        <w:pStyle w:val="afd"/>
        <w:jc w:val="center"/>
        <w:rPr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3</w:t>
      </w:r>
      <w:r>
        <w:fldChar w:fldCharType="end"/>
      </w:r>
      <w:r>
        <w:t xml:space="preserve"> MapleMovie</w:t>
      </w:r>
      <w:r>
        <w:rPr>
          <w:rFonts w:hint="eastAsia"/>
        </w:rPr>
        <w:t>功能结构图</w:t>
      </w:r>
    </w:p>
    <w:p w:rsidR="00482B18" w:rsidRPr="00D3416C" w:rsidRDefault="00482B18">
      <w:pPr>
        <w:pStyle w:val="4"/>
      </w:pPr>
      <w:bookmarkStart w:id="53" w:name="_Toc33949690"/>
      <w:bookmarkStart w:id="54" w:name="_Toc237855986"/>
      <w:bookmarkStart w:id="55" w:name="_Toc256412566"/>
      <w:bookmarkStart w:id="56" w:name="_Toc13729986"/>
      <w:r w:rsidRPr="00D3416C">
        <w:rPr>
          <w:rFonts w:hint="eastAsia"/>
        </w:rPr>
        <w:t xml:space="preserve">2.2.1.2 </w:t>
      </w:r>
      <w:r w:rsidRPr="00D3416C">
        <w:t>Representation of the Business Flow</w:t>
      </w:r>
      <w:r w:rsidRPr="00D3416C">
        <w:rPr>
          <w:rFonts w:hint="eastAsia"/>
        </w:rPr>
        <w:t>业务流程说明</w:t>
      </w:r>
      <w:bookmarkEnd w:id="53"/>
      <w:bookmarkEnd w:id="54"/>
      <w:bookmarkEnd w:id="55"/>
      <w:bookmarkEnd w:id="56"/>
    </w:p>
    <w:p w:rsidR="009F3A90" w:rsidRPr="00D3416C" w:rsidRDefault="004D5924" w:rsidP="009F3A90">
      <w:pPr>
        <w:jc w:val="both"/>
        <w:rPr>
          <w:sz w:val="21"/>
          <w:szCs w:val="21"/>
        </w:rPr>
      </w:pPr>
      <w:r>
        <w:rPr>
          <w:rFonts w:hint="eastAsia"/>
          <w:sz w:val="21"/>
          <w:szCs w:val="21"/>
        </w:rPr>
        <w:t>用户信息管理模块：</w:t>
      </w:r>
    </w:p>
    <w:p w:rsidR="004D5924" w:rsidRDefault="00CA0395" w:rsidP="004D5924">
      <w:pPr>
        <w:keepNext/>
        <w:jc w:val="center"/>
      </w:pPr>
      <w:r>
        <w:object w:dxaOrig="5640" w:dyaOrig="4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228pt" o:ole="">
            <v:imagedata r:id="rId17" o:title=""/>
          </v:shape>
          <o:OLEObject Type="Embed" ProgID="Visio.Drawing.11" ShapeID="_x0000_i1025" DrawAspect="Content" ObjectID="_1624342716" r:id="rId18"/>
        </w:object>
      </w:r>
    </w:p>
    <w:p w:rsidR="009F3A90" w:rsidRPr="00D3416C" w:rsidRDefault="004D5924" w:rsidP="004D5924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4</w:t>
      </w:r>
      <w:r>
        <w:fldChar w:fldCharType="end"/>
      </w:r>
      <w:r>
        <w:t xml:space="preserve"> </w:t>
      </w:r>
      <w:r w:rsidRPr="00494E39">
        <w:rPr>
          <w:rFonts w:hint="eastAsia"/>
        </w:rPr>
        <w:t>用户</w:t>
      </w:r>
      <w:r>
        <w:rPr>
          <w:rFonts w:hint="eastAsia"/>
        </w:rPr>
        <w:t>信息</w:t>
      </w:r>
      <w:r w:rsidRPr="00494E39">
        <w:rPr>
          <w:rFonts w:hint="eastAsia"/>
        </w:rPr>
        <w:t>管理业务流程图</w:t>
      </w:r>
    </w:p>
    <w:p w:rsidR="009F3A90" w:rsidRPr="00D3416C" w:rsidRDefault="009F3A90" w:rsidP="009F3A90"/>
    <w:p w:rsidR="006B28DE" w:rsidRPr="00D3416C" w:rsidRDefault="004D5924" w:rsidP="006B28DE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用户画像信息</w:t>
      </w:r>
      <w:r w:rsidR="006B28DE" w:rsidRPr="00D3416C">
        <w:rPr>
          <w:sz w:val="21"/>
          <w:szCs w:val="21"/>
        </w:rPr>
        <w:t>管理模块</w:t>
      </w:r>
      <w:r w:rsidR="006B28DE" w:rsidRPr="00D3416C">
        <w:rPr>
          <w:rFonts w:hint="eastAsia"/>
          <w:sz w:val="21"/>
          <w:szCs w:val="21"/>
        </w:rPr>
        <w:t>：</w:t>
      </w:r>
    </w:p>
    <w:p w:rsidR="004D5924" w:rsidRDefault="004D5924" w:rsidP="004D5924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467225" cy="3287813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2877" cy="329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28DE" w:rsidRPr="00D3416C" w:rsidRDefault="004D5924" w:rsidP="004D5924">
      <w:pPr>
        <w:pStyle w:val="afd"/>
        <w:jc w:val="center"/>
        <w:rPr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用户画像管理模块流程图</w:t>
      </w:r>
    </w:p>
    <w:p w:rsidR="004D5924" w:rsidRDefault="004D5924" w:rsidP="001F423F">
      <w:pPr>
        <w:rPr>
          <w:sz w:val="21"/>
          <w:szCs w:val="21"/>
        </w:rPr>
      </w:pPr>
    </w:p>
    <w:p w:rsidR="001F423F" w:rsidRPr="00D3416C" w:rsidRDefault="004D5924" w:rsidP="001F423F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电影推荐</w:t>
      </w:r>
      <w:r w:rsidR="001F423F" w:rsidRPr="00D3416C">
        <w:rPr>
          <w:rFonts w:hint="eastAsia"/>
          <w:sz w:val="21"/>
          <w:szCs w:val="21"/>
        </w:rPr>
        <w:t>模块：</w:t>
      </w:r>
    </w:p>
    <w:p w:rsidR="004D5924" w:rsidRDefault="004D5924" w:rsidP="004D5924">
      <w:pPr>
        <w:keepNext/>
        <w:jc w:val="center"/>
      </w:pPr>
      <w:r>
        <w:rPr>
          <w:noProof/>
        </w:rPr>
        <w:drawing>
          <wp:inline distT="0" distB="0" distL="0" distR="0">
            <wp:extent cx="2096399" cy="377190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1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9865" cy="3778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23F" w:rsidRPr="00D3416C" w:rsidRDefault="004D5924" w:rsidP="004D5924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热门电影轮播业务流程图</w:t>
      </w:r>
    </w:p>
    <w:p w:rsidR="004D5924" w:rsidRDefault="004D5924" w:rsidP="001F423F">
      <w:pPr>
        <w:rPr>
          <w:sz w:val="21"/>
          <w:szCs w:val="21"/>
        </w:rPr>
      </w:pPr>
    </w:p>
    <w:p w:rsidR="004D5924" w:rsidRDefault="004D5924" w:rsidP="004D5924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1676400" cy="503872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643" b="47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503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5924" w:rsidRDefault="004D5924" w:rsidP="004D5924">
      <w:pPr>
        <w:pStyle w:val="afd"/>
        <w:jc w:val="center"/>
        <w:rPr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计算展示电影推荐集业务流程图</w:t>
      </w:r>
    </w:p>
    <w:p w:rsidR="004D5924" w:rsidRDefault="004D5924" w:rsidP="001F423F">
      <w:pPr>
        <w:rPr>
          <w:sz w:val="21"/>
          <w:szCs w:val="21"/>
        </w:rPr>
      </w:pPr>
    </w:p>
    <w:p w:rsidR="001F423F" w:rsidRPr="00D3416C" w:rsidRDefault="004D5924" w:rsidP="001F423F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管理员</w:t>
      </w:r>
      <w:r w:rsidR="001F423F" w:rsidRPr="00D3416C">
        <w:rPr>
          <w:rFonts w:hint="eastAsia"/>
          <w:sz w:val="21"/>
          <w:szCs w:val="21"/>
        </w:rPr>
        <w:t>管理模块：</w:t>
      </w:r>
    </w:p>
    <w:p w:rsidR="004D5924" w:rsidRDefault="004D5924" w:rsidP="004D5924">
      <w:pPr>
        <w:keepNext/>
        <w:jc w:val="center"/>
      </w:pPr>
      <w:r>
        <w:object w:dxaOrig="3401" w:dyaOrig="7809">
          <v:shape id="_x0000_i1026" type="#_x0000_t75" style="width:142.8pt;height:326.4pt" o:ole="">
            <v:imagedata r:id="rId22" o:title=""/>
          </v:shape>
          <o:OLEObject Type="Embed" ProgID="Visio.Drawing.11" ShapeID="_x0000_i1026" DrawAspect="Content" ObjectID="_1624342717" r:id="rId23"/>
        </w:object>
      </w:r>
    </w:p>
    <w:p w:rsidR="006B28DE" w:rsidRDefault="004D5924" w:rsidP="004D5924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管理员管理电影信息业务流程图</w:t>
      </w:r>
    </w:p>
    <w:p w:rsidR="004D5924" w:rsidRDefault="004D5924" w:rsidP="004D5924"/>
    <w:p w:rsidR="00463DDF" w:rsidRDefault="004D5924" w:rsidP="00463DDF">
      <w:pPr>
        <w:keepNext/>
        <w:jc w:val="center"/>
      </w:pPr>
      <w:r>
        <w:object w:dxaOrig="3252" w:dyaOrig="6831">
          <v:shape id="_x0000_i1027" type="#_x0000_t75" style="width:140.4pt;height:294.6pt" o:ole="">
            <v:imagedata r:id="rId24" o:title=""/>
          </v:shape>
          <o:OLEObject Type="Embed" ProgID="Visio.Drawing.11" ShapeID="_x0000_i1027" DrawAspect="Content" ObjectID="_1624342718" r:id="rId25"/>
        </w:object>
      </w:r>
    </w:p>
    <w:p w:rsidR="004D5924" w:rsidRPr="004D5924" w:rsidRDefault="00463DDF" w:rsidP="00463DDF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管理员管理用户信息流程图</w:t>
      </w:r>
    </w:p>
    <w:p w:rsidR="00482B18" w:rsidRPr="00D3416C" w:rsidRDefault="00482B18">
      <w:pPr>
        <w:pStyle w:val="3"/>
      </w:pPr>
      <w:bookmarkStart w:id="57" w:name="_Toc33949691"/>
      <w:bookmarkStart w:id="58" w:name="_Toc237855987"/>
      <w:bookmarkStart w:id="59" w:name="_Toc256412567"/>
      <w:bookmarkStart w:id="60" w:name="_Toc13729987"/>
      <w:r w:rsidRPr="00D3416C">
        <w:rPr>
          <w:rFonts w:hint="eastAsia"/>
        </w:rPr>
        <w:lastRenderedPageBreak/>
        <w:t xml:space="preserve">2.2.2 </w:t>
      </w:r>
      <w:r w:rsidRPr="00D3416C">
        <w:t>Decomposition Description</w:t>
      </w:r>
      <w:r w:rsidRPr="00D3416C">
        <w:rPr>
          <w:rFonts w:hint="eastAsia"/>
        </w:rPr>
        <w:t>分解描述</w:t>
      </w:r>
      <w:bookmarkEnd w:id="57"/>
      <w:bookmarkEnd w:id="58"/>
      <w:bookmarkEnd w:id="59"/>
      <w:bookmarkEnd w:id="60"/>
    </w:p>
    <w:p w:rsidR="005728BB" w:rsidRPr="00D3416C" w:rsidRDefault="005728BB" w:rsidP="005728BB">
      <w:pPr>
        <w:pStyle w:val="4"/>
      </w:pPr>
      <w:bookmarkStart w:id="61" w:name="_Toc13729988"/>
      <w:r w:rsidRPr="00D3416C">
        <w:rPr>
          <w:rFonts w:hint="eastAsia"/>
        </w:rPr>
        <w:t xml:space="preserve">2.2.2.1 </w:t>
      </w:r>
      <w:r w:rsidRPr="00D3416C">
        <w:rPr>
          <w:rFonts w:hint="eastAsia"/>
        </w:rPr>
        <w:t>用户</w:t>
      </w:r>
      <w:r w:rsidR="00463DDF">
        <w:rPr>
          <w:rFonts w:hint="eastAsia"/>
        </w:rPr>
        <w:t>信息</w:t>
      </w:r>
      <w:r w:rsidRPr="00D3416C">
        <w:rPr>
          <w:rFonts w:hint="eastAsia"/>
        </w:rPr>
        <w:t>管理模块</w:t>
      </w:r>
      <w:bookmarkEnd w:id="61"/>
    </w:p>
    <w:p w:rsidR="005728BB" w:rsidRPr="00D3416C" w:rsidRDefault="005728BB" w:rsidP="005728BB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>1</w:t>
      </w:r>
      <w:r w:rsidRPr="00D3416C">
        <w:rPr>
          <w:rFonts w:hint="eastAsia"/>
          <w:sz w:val="21"/>
          <w:szCs w:val="21"/>
        </w:rPr>
        <w:t>、简介</w:t>
      </w:r>
    </w:p>
    <w:p w:rsidR="005728BB" w:rsidRPr="00D3416C" w:rsidRDefault="005728BB" w:rsidP="005728BB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ab/>
      </w:r>
      <w:r w:rsidRPr="00D3416C">
        <w:rPr>
          <w:rFonts w:hint="eastAsia"/>
          <w:sz w:val="21"/>
          <w:szCs w:val="21"/>
        </w:rPr>
        <w:t>此模块</w:t>
      </w:r>
      <w:r w:rsidR="00463DDF">
        <w:rPr>
          <w:rFonts w:hint="eastAsia"/>
          <w:sz w:val="21"/>
          <w:szCs w:val="21"/>
        </w:rPr>
        <w:t>中，</w:t>
      </w:r>
      <w:r w:rsidR="00463DDF" w:rsidRPr="00463DDF">
        <w:rPr>
          <w:rFonts w:hint="eastAsia"/>
          <w:sz w:val="21"/>
          <w:szCs w:val="21"/>
        </w:rPr>
        <w:t>实现了用户注册系统，登录系统，找回密码，基本信息修改这些功能。</w:t>
      </w:r>
    </w:p>
    <w:p w:rsidR="005728BB" w:rsidRPr="00D3416C" w:rsidRDefault="005728BB" w:rsidP="005728BB">
      <w:pPr>
        <w:rPr>
          <w:sz w:val="21"/>
          <w:szCs w:val="21"/>
        </w:rPr>
      </w:pPr>
    </w:p>
    <w:p w:rsidR="005728BB" w:rsidRPr="00D3416C" w:rsidRDefault="005728BB" w:rsidP="005728BB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>2</w:t>
      </w:r>
      <w:r w:rsidRPr="00D3416C">
        <w:rPr>
          <w:rFonts w:hint="eastAsia"/>
          <w:sz w:val="21"/>
          <w:szCs w:val="21"/>
        </w:rPr>
        <w:t>、功能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5728BB" w:rsidRPr="00D3416C" w:rsidTr="00060B5B">
        <w:tc>
          <w:tcPr>
            <w:tcW w:w="4261" w:type="dxa"/>
          </w:tcPr>
          <w:p w:rsidR="005728BB" w:rsidRPr="00D3416C" w:rsidRDefault="005728BB" w:rsidP="00FA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261" w:type="dxa"/>
          </w:tcPr>
          <w:p w:rsidR="005728BB" w:rsidRPr="00D3416C" w:rsidRDefault="005728BB" w:rsidP="00FA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用户注册</w:t>
            </w:r>
          </w:p>
        </w:tc>
      </w:tr>
      <w:tr w:rsidR="005728BB" w:rsidRPr="00D3416C" w:rsidTr="00060B5B">
        <w:tc>
          <w:tcPr>
            <w:tcW w:w="4261" w:type="dxa"/>
          </w:tcPr>
          <w:p w:rsidR="005728BB" w:rsidRPr="00D3416C" w:rsidRDefault="005728BB" w:rsidP="00FA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4261" w:type="dxa"/>
          </w:tcPr>
          <w:p w:rsidR="005728BB" w:rsidRPr="00D3416C" w:rsidRDefault="005728BB" w:rsidP="00FA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用户登录</w:t>
            </w:r>
          </w:p>
        </w:tc>
      </w:tr>
      <w:tr w:rsidR="005728BB" w:rsidRPr="00D3416C" w:rsidTr="00060B5B">
        <w:tc>
          <w:tcPr>
            <w:tcW w:w="4261" w:type="dxa"/>
          </w:tcPr>
          <w:p w:rsidR="005728BB" w:rsidRPr="00D3416C" w:rsidRDefault="005728BB" w:rsidP="00FA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4261" w:type="dxa"/>
          </w:tcPr>
          <w:p w:rsidR="005728BB" w:rsidRPr="00D3416C" w:rsidRDefault="005728BB" w:rsidP="00FA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修改个人信息</w:t>
            </w:r>
          </w:p>
        </w:tc>
      </w:tr>
      <w:tr w:rsidR="005728BB" w:rsidRPr="00D3416C" w:rsidTr="00060B5B">
        <w:tc>
          <w:tcPr>
            <w:tcW w:w="4261" w:type="dxa"/>
          </w:tcPr>
          <w:p w:rsidR="005728BB" w:rsidRPr="00D3416C" w:rsidRDefault="00060B5B" w:rsidP="00FA4AF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4261" w:type="dxa"/>
          </w:tcPr>
          <w:p w:rsidR="005728BB" w:rsidRPr="00D3416C" w:rsidRDefault="00463DDF" w:rsidP="00FA4AF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查看个人信息</w:t>
            </w:r>
          </w:p>
        </w:tc>
      </w:tr>
    </w:tbl>
    <w:p w:rsidR="005728BB" w:rsidRPr="00D3416C" w:rsidRDefault="005728BB" w:rsidP="005728BB">
      <w:pPr>
        <w:rPr>
          <w:sz w:val="21"/>
          <w:szCs w:val="21"/>
        </w:rPr>
      </w:pPr>
    </w:p>
    <w:p w:rsidR="005728BB" w:rsidRPr="00D3416C" w:rsidRDefault="005728BB" w:rsidP="005728BB">
      <w:pPr>
        <w:pStyle w:val="5"/>
      </w:pPr>
      <w:bookmarkStart w:id="62" w:name="_Toc13729989"/>
      <w:r w:rsidRPr="00D3416C">
        <w:rPr>
          <w:rFonts w:hint="eastAsia"/>
        </w:rPr>
        <w:t xml:space="preserve">2.2.2.1.1 </w:t>
      </w:r>
      <w:r w:rsidRPr="00D3416C">
        <w:rPr>
          <w:rFonts w:hint="eastAsia"/>
        </w:rPr>
        <w:t>用户登录</w:t>
      </w:r>
      <w:r w:rsidR="00A20EEE">
        <w:rPr>
          <w:rFonts w:hint="eastAsia"/>
        </w:rPr>
        <w:t>与注册</w:t>
      </w:r>
      <w:bookmarkEnd w:id="62"/>
    </w:p>
    <w:p w:rsidR="005728BB" w:rsidRPr="00D3416C" w:rsidRDefault="005728BB" w:rsidP="005728BB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 xml:space="preserve">1 </w:t>
      </w:r>
      <w:r w:rsidRPr="00D3416C">
        <w:rPr>
          <w:rFonts w:hint="eastAsia"/>
          <w:b/>
          <w:sz w:val="21"/>
          <w:szCs w:val="21"/>
        </w:rPr>
        <w:t>功能设计描述</w:t>
      </w:r>
    </w:p>
    <w:p w:rsidR="005728BB" w:rsidRPr="00D3416C" w:rsidRDefault="005728BB" w:rsidP="005728BB">
      <w:pPr>
        <w:rPr>
          <w:b/>
          <w:sz w:val="21"/>
          <w:szCs w:val="21"/>
        </w:rPr>
      </w:pPr>
    </w:p>
    <w:p w:rsidR="005728BB" w:rsidRPr="00D3416C" w:rsidRDefault="005728BB" w:rsidP="005728BB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>（</w:t>
      </w:r>
      <w:r w:rsidRPr="00D3416C">
        <w:rPr>
          <w:rFonts w:hint="eastAsia"/>
          <w:b/>
          <w:sz w:val="21"/>
          <w:szCs w:val="21"/>
        </w:rPr>
        <w:t>1</w:t>
      </w:r>
      <w:r w:rsidRPr="00D3416C">
        <w:rPr>
          <w:rFonts w:hint="eastAsia"/>
          <w:b/>
          <w:sz w:val="21"/>
          <w:szCs w:val="21"/>
        </w:rPr>
        <w:t>）类</w:t>
      </w:r>
    </w:p>
    <w:p w:rsidR="005728BB" w:rsidRDefault="00463DDF" w:rsidP="00463DDF">
      <w:pPr>
        <w:spacing w:line="276" w:lineRule="auto"/>
        <w:ind w:firstLine="420"/>
        <w:rPr>
          <w:bCs/>
          <w:sz w:val="21"/>
          <w:szCs w:val="21"/>
        </w:rPr>
      </w:pPr>
      <w:r w:rsidRPr="00463DDF">
        <w:rPr>
          <w:rFonts w:hint="eastAsia"/>
          <w:bCs/>
          <w:sz w:val="21"/>
          <w:szCs w:val="21"/>
        </w:rPr>
        <w:t>用户实体类</w:t>
      </w:r>
    </w:p>
    <w:p w:rsidR="00463DDF" w:rsidRPr="00463DDF" w:rsidRDefault="00463DDF" w:rsidP="00463DDF">
      <w:pPr>
        <w:spacing w:line="276" w:lineRule="auto"/>
        <w:ind w:firstLine="420"/>
        <w:rPr>
          <w:bCs/>
          <w:sz w:val="21"/>
          <w:szCs w:val="21"/>
        </w:rPr>
      </w:pPr>
      <w:r>
        <w:rPr>
          <w:bCs/>
          <w:sz w:val="21"/>
          <w:szCs w:val="21"/>
        </w:rPr>
        <w:tab/>
      </w:r>
      <w:r w:rsidRPr="00463DDF">
        <w:rPr>
          <w:bCs/>
          <w:sz w:val="21"/>
          <w:szCs w:val="21"/>
        </w:rPr>
        <w:t>com.wenjie.maplemovie.entities</w:t>
      </w:r>
      <w:r>
        <w:rPr>
          <w:bCs/>
          <w:sz w:val="21"/>
          <w:szCs w:val="21"/>
        </w:rPr>
        <w:t>.User.java</w:t>
      </w:r>
    </w:p>
    <w:p w:rsidR="005728BB" w:rsidRDefault="00463DDF" w:rsidP="00463DDF">
      <w:pPr>
        <w:spacing w:line="276" w:lineRule="auto"/>
        <w:ind w:firstLine="420"/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用户仓库类</w:t>
      </w:r>
    </w:p>
    <w:p w:rsidR="00463DDF" w:rsidRDefault="00463DDF" w:rsidP="00463DDF">
      <w:pPr>
        <w:spacing w:line="276" w:lineRule="auto"/>
        <w:ind w:firstLine="420"/>
        <w:rPr>
          <w:bCs/>
          <w:sz w:val="21"/>
          <w:szCs w:val="21"/>
        </w:rPr>
      </w:pPr>
      <w:r>
        <w:rPr>
          <w:bCs/>
          <w:sz w:val="21"/>
          <w:szCs w:val="21"/>
        </w:rPr>
        <w:tab/>
      </w:r>
      <w:r w:rsidRPr="00463DDF">
        <w:rPr>
          <w:bCs/>
          <w:sz w:val="21"/>
          <w:szCs w:val="21"/>
        </w:rPr>
        <w:t>com.wenjie.maplemovie.repository</w:t>
      </w:r>
      <w:r>
        <w:rPr>
          <w:rFonts w:hint="eastAsia"/>
          <w:bCs/>
          <w:sz w:val="21"/>
          <w:szCs w:val="21"/>
        </w:rPr>
        <w:t>.</w:t>
      </w:r>
      <w:r w:rsidRPr="00463DDF">
        <w:rPr>
          <w:bCs/>
          <w:sz w:val="21"/>
          <w:szCs w:val="21"/>
        </w:rPr>
        <w:t>UserRepository</w:t>
      </w:r>
      <w:r>
        <w:rPr>
          <w:bCs/>
          <w:sz w:val="21"/>
          <w:szCs w:val="21"/>
        </w:rPr>
        <w:t>.java</w:t>
      </w:r>
    </w:p>
    <w:p w:rsidR="00463DDF" w:rsidRDefault="00463DDF" w:rsidP="00463DDF">
      <w:pPr>
        <w:spacing w:line="276" w:lineRule="auto"/>
        <w:ind w:firstLine="420"/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控制器（分发请求）</w:t>
      </w:r>
    </w:p>
    <w:p w:rsidR="00463DDF" w:rsidRDefault="00463DDF" w:rsidP="00463DDF">
      <w:pPr>
        <w:spacing w:line="276" w:lineRule="auto"/>
        <w:ind w:firstLine="420"/>
        <w:rPr>
          <w:bCs/>
          <w:sz w:val="21"/>
          <w:szCs w:val="21"/>
        </w:rPr>
      </w:pPr>
      <w:r>
        <w:rPr>
          <w:bCs/>
          <w:sz w:val="21"/>
          <w:szCs w:val="21"/>
        </w:rPr>
        <w:tab/>
      </w:r>
      <w:r w:rsidRPr="00463DDF">
        <w:rPr>
          <w:bCs/>
          <w:sz w:val="21"/>
          <w:szCs w:val="21"/>
        </w:rPr>
        <w:t>com.wenjie.maplemovie.controller</w:t>
      </w:r>
      <w:r>
        <w:rPr>
          <w:bCs/>
          <w:sz w:val="21"/>
          <w:szCs w:val="21"/>
        </w:rPr>
        <w:t>.LoginController.java</w:t>
      </w:r>
    </w:p>
    <w:p w:rsidR="00463DDF" w:rsidRDefault="00463DDF" w:rsidP="00463DDF">
      <w:pPr>
        <w:spacing w:line="276" w:lineRule="auto"/>
        <w:ind w:firstLine="420"/>
        <w:rPr>
          <w:bCs/>
          <w:sz w:val="21"/>
          <w:szCs w:val="21"/>
        </w:rPr>
      </w:pPr>
      <w:r>
        <w:rPr>
          <w:bCs/>
          <w:sz w:val="21"/>
          <w:szCs w:val="21"/>
        </w:rPr>
        <w:tab/>
      </w:r>
      <w:r w:rsidRPr="00463DDF">
        <w:rPr>
          <w:bCs/>
          <w:sz w:val="21"/>
          <w:szCs w:val="21"/>
        </w:rPr>
        <w:t>com.wenjie.maplemovie.controller</w:t>
      </w:r>
      <w:r>
        <w:rPr>
          <w:rFonts w:hint="eastAsia"/>
          <w:bCs/>
          <w:sz w:val="21"/>
          <w:szCs w:val="21"/>
        </w:rPr>
        <w:t>.</w:t>
      </w:r>
      <w:r>
        <w:rPr>
          <w:bCs/>
          <w:sz w:val="21"/>
          <w:szCs w:val="21"/>
        </w:rPr>
        <w:t>RegisterController.java</w:t>
      </w:r>
    </w:p>
    <w:p w:rsidR="00463DDF" w:rsidRPr="00463DDF" w:rsidRDefault="00463DDF" w:rsidP="00463DDF">
      <w:pPr>
        <w:spacing w:line="276" w:lineRule="auto"/>
        <w:ind w:firstLine="420"/>
        <w:rPr>
          <w:bCs/>
          <w:sz w:val="21"/>
          <w:szCs w:val="21"/>
        </w:rPr>
      </w:pPr>
    </w:p>
    <w:p w:rsidR="005728BB" w:rsidRPr="00D3416C" w:rsidRDefault="005728BB" w:rsidP="005728BB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>（</w:t>
      </w:r>
      <w:r w:rsidRPr="00D3416C">
        <w:rPr>
          <w:rFonts w:hint="eastAsia"/>
          <w:b/>
          <w:sz w:val="21"/>
          <w:szCs w:val="21"/>
        </w:rPr>
        <w:t>2</w:t>
      </w:r>
      <w:r w:rsidRPr="00D3416C">
        <w:rPr>
          <w:rFonts w:hint="eastAsia"/>
          <w:b/>
          <w:sz w:val="21"/>
          <w:szCs w:val="21"/>
        </w:rPr>
        <w:t>）类与类之间关系</w:t>
      </w:r>
    </w:p>
    <w:p w:rsidR="00DF0AF7" w:rsidRDefault="004117C8" w:rsidP="00DF0AF7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892AC03" wp14:editId="13F4AADB">
            <wp:extent cx="3391194" cy="3749365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374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8BB" w:rsidRPr="00D3416C" w:rsidRDefault="00DF0AF7" w:rsidP="00DF0AF7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10</w:t>
      </w:r>
      <w:r>
        <w:fldChar w:fldCharType="end"/>
      </w:r>
      <w:r>
        <w:t xml:space="preserve"> LoginController</w:t>
      </w:r>
      <w:r>
        <w:rPr>
          <w:rFonts w:hint="eastAsia"/>
        </w:rPr>
        <w:t>类与其他类之间的关系</w:t>
      </w:r>
    </w:p>
    <w:p w:rsidR="00DF0AF7" w:rsidRDefault="00DF0AF7" w:rsidP="00DF0AF7">
      <w:pPr>
        <w:keepNext/>
        <w:jc w:val="center"/>
      </w:pPr>
      <w:r>
        <w:rPr>
          <w:noProof/>
        </w:rPr>
        <w:drawing>
          <wp:inline distT="0" distB="0" distL="0" distR="0" wp14:anchorId="1651F75D" wp14:editId="3E2FB988">
            <wp:extent cx="3429297" cy="4008467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4008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8BB" w:rsidRPr="00D3416C" w:rsidRDefault="00DF0AF7" w:rsidP="00DF0AF7">
      <w:pPr>
        <w:pStyle w:val="afd"/>
        <w:jc w:val="center"/>
        <w:rPr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11</w:t>
      </w:r>
      <w:r>
        <w:fldChar w:fldCharType="end"/>
      </w:r>
      <w:r>
        <w:t xml:space="preserve"> RegisterController</w:t>
      </w:r>
      <w:r>
        <w:rPr>
          <w:rFonts w:hint="eastAsia"/>
        </w:rPr>
        <w:t>类与其他类之间的关系</w:t>
      </w:r>
    </w:p>
    <w:p w:rsidR="005728BB" w:rsidRPr="00D3416C" w:rsidRDefault="005728BB" w:rsidP="005728BB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>（</w:t>
      </w:r>
      <w:r w:rsidRPr="00D3416C">
        <w:rPr>
          <w:rFonts w:hint="eastAsia"/>
          <w:b/>
          <w:sz w:val="21"/>
          <w:szCs w:val="21"/>
        </w:rPr>
        <w:t>3</w:t>
      </w:r>
      <w:r w:rsidRPr="00D3416C">
        <w:rPr>
          <w:rFonts w:hint="eastAsia"/>
          <w:b/>
          <w:sz w:val="21"/>
          <w:szCs w:val="21"/>
        </w:rPr>
        <w:t>）文件列表</w:t>
      </w:r>
    </w:p>
    <w:tbl>
      <w:tblPr>
        <w:tblpPr w:leftFromText="180" w:rightFromText="180" w:vertAnchor="text" w:horzAnchor="page" w:tblpX="1811" w:tblpY="309"/>
        <w:tblOverlap w:val="never"/>
        <w:tblW w:w="93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66"/>
        <w:gridCol w:w="1222"/>
        <w:gridCol w:w="2911"/>
        <w:gridCol w:w="3495"/>
      </w:tblGrid>
      <w:tr w:rsidR="005728BB" w:rsidRPr="00D3416C" w:rsidTr="00DF0AF7">
        <w:trPr>
          <w:trHeight w:val="165"/>
        </w:trPr>
        <w:tc>
          <w:tcPr>
            <w:tcW w:w="1766" w:type="dxa"/>
            <w:shd w:val="clear" w:color="auto" w:fill="C0C0C0"/>
          </w:tcPr>
          <w:p w:rsidR="005728BB" w:rsidRPr="00D3416C" w:rsidRDefault="005728BB">
            <w:pPr>
              <w:rPr>
                <w:sz w:val="21"/>
                <w:szCs w:val="21"/>
              </w:rPr>
              <w:pPrChange w:id="63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D3416C">
              <w:rPr>
                <w:rFonts w:hint="eastAsia"/>
                <w:sz w:val="21"/>
                <w:szCs w:val="21"/>
              </w:rPr>
              <w:lastRenderedPageBreak/>
              <w:t>名称</w:t>
            </w:r>
          </w:p>
        </w:tc>
        <w:tc>
          <w:tcPr>
            <w:tcW w:w="1222" w:type="dxa"/>
            <w:shd w:val="clear" w:color="auto" w:fill="C0C0C0"/>
          </w:tcPr>
          <w:p w:rsidR="005728BB" w:rsidRPr="00D3416C" w:rsidRDefault="005728BB">
            <w:pPr>
              <w:rPr>
                <w:sz w:val="21"/>
                <w:szCs w:val="21"/>
              </w:rPr>
              <w:pPrChange w:id="64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D3416C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2911" w:type="dxa"/>
            <w:shd w:val="clear" w:color="auto" w:fill="C0C0C0"/>
          </w:tcPr>
          <w:p w:rsidR="005728BB" w:rsidRPr="00D3416C" w:rsidRDefault="005728BB">
            <w:pPr>
              <w:rPr>
                <w:sz w:val="21"/>
                <w:szCs w:val="21"/>
              </w:rPr>
              <w:pPrChange w:id="65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D3416C">
              <w:rPr>
                <w:rFonts w:hint="eastAsia"/>
                <w:sz w:val="21"/>
                <w:szCs w:val="21"/>
              </w:rPr>
              <w:t>存放位置</w:t>
            </w:r>
          </w:p>
        </w:tc>
        <w:tc>
          <w:tcPr>
            <w:tcW w:w="3495" w:type="dxa"/>
            <w:shd w:val="clear" w:color="auto" w:fill="C0C0C0"/>
          </w:tcPr>
          <w:p w:rsidR="005728BB" w:rsidRPr="00D3416C" w:rsidRDefault="005728BB">
            <w:pPr>
              <w:rPr>
                <w:sz w:val="21"/>
                <w:szCs w:val="21"/>
              </w:rPr>
              <w:pPrChange w:id="66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D3416C">
              <w:rPr>
                <w:rFonts w:hint="eastAsia"/>
                <w:sz w:val="21"/>
                <w:szCs w:val="21"/>
              </w:rPr>
              <w:t>说明</w:t>
            </w:r>
          </w:p>
        </w:tc>
      </w:tr>
      <w:tr w:rsidR="005728BB" w:rsidRPr="00D3416C" w:rsidTr="00DF0AF7">
        <w:trPr>
          <w:trHeight w:val="336"/>
        </w:trPr>
        <w:tc>
          <w:tcPr>
            <w:tcW w:w="1766" w:type="dxa"/>
          </w:tcPr>
          <w:p w:rsidR="005728BB" w:rsidRPr="00D3416C" w:rsidRDefault="00DF0AF7">
            <w:pPr>
              <w:rPr>
                <w:sz w:val="21"/>
                <w:szCs w:val="21"/>
              </w:rPr>
              <w:pPrChange w:id="67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>
              <w:rPr>
                <w:bCs/>
                <w:sz w:val="21"/>
                <w:szCs w:val="21"/>
              </w:rPr>
              <w:t>User.java</w:t>
            </w:r>
          </w:p>
        </w:tc>
        <w:tc>
          <w:tcPr>
            <w:tcW w:w="1222" w:type="dxa"/>
          </w:tcPr>
          <w:p w:rsidR="005728BB" w:rsidRPr="00D3416C" w:rsidRDefault="00DF0AF7">
            <w:pPr>
              <w:rPr>
                <w:sz w:val="21"/>
                <w:szCs w:val="21"/>
              </w:rPr>
              <w:pPrChange w:id="68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11" w:type="dxa"/>
          </w:tcPr>
          <w:p w:rsidR="005728BB" w:rsidRPr="00D3416C" w:rsidRDefault="00DF0AF7">
            <w:pPr>
              <w:rPr>
                <w:sz w:val="21"/>
                <w:szCs w:val="21"/>
                <w:lang w:val="nl-NL"/>
              </w:rPr>
              <w:pPrChange w:id="69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463DDF">
              <w:rPr>
                <w:bCs/>
                <w:sz w:val="21"/>
                <w:szCs w:val="21"/>
              </w:rPr>
              <w:t>com.wenjie.maplemovie.entities</w:t>
            </w:r>
          </w:p>
        </w:tc>
        <w:tc>
          <w:tcPr>
            <w:tcW w:w="3495" w:type="dxa"/>
          </w:tcPr>
          <w:p w:rsidR="005728BB" w:rsidRPr="00D3416C" w:rsidRDefault="00DF0AF7">
            <w:pPr>
              <w:rPr>
                <w:sz w:val="21"/>
                <w:szCs w:val="21"/>
              </w:rPr>
              <w:pPrChange w:id="70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>
              <w:rPr>
                <w:rFonts w:hint="eastAsia"/>
                <w:sz w:val="21"/>
                <w:szCs w:val="21"/>
              </w:rPr>
              <w:t>用户实体类</w:t>
            </w:r>
          </w:p>
        </w:tc>
      </w:tr>
      <w:tr w:rsidR="005728BB" w:rsidRPr="00D3416C" w:rsidTr="00DF0AF7">
        <w:trPr>
          <w:trHeight w:val="336"/>
        </w:trPr>
        <w:tc>
          <w:tcPr>
            <w:tcW w:w="1766" w:type="dxa"/>
          </w:tcPr>
          <w:p w:rsidR="005728BB" w:rsidRPr="00D3416C" w:rsidRDefault="00DF0AF7">
            <w:pPr>
              <w:rPr>
                <w:sz w:val="21"/>
                <w:szCs w:val="21"/>
              </w:rPr>
              <w:pPrChange w:id="71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463DDF">
              <w:rPr>
                <w:bCs/>
                <w:sz w:val="21"/>
                <w:szCs w:val="21"/>
              </w:rPr>
              <w:t>UserRepository</w:t>
            </w:r>
            <w:r>
              <w:rPr>
                <w:bCs/>
                <w:sz w:val="21"/>
                <w:szCs w:val="21"/>
              </w:rPr>
              <w:t>.java</w:t>
            </w:r>
          </w:p>
        </w:tc>
        <w:tc>
          <w:tcPr>
            <w:tcW w:w="1222" w:type="dxa"/>
          </w:tcPr>
          <w:p w:rsidR="005728BB" w:rsidRPr="00D3416C" w:rsidRDefault="005728BB">
            <w:pPr>
              <w:rPr>
                <w:sz w:val="21"/>
                <w:szCs w:val="21"/>
              </w:rPr>
              <w:pPrChange w:id="72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11" w:type="dxa"/>
          </w:tcPr>
          <w:p w:rsidR="005728BB" w:rsidRPr="00D3416C" w:rsidRDefault="00DF0AF7">
            <w:pPr>
              <w:rPr>
                <w:sz w:val="21"/>
                <w:szCs w:val="21"/>
              </w:rPr>
              <w:pPrChange w:id="73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463DDF">
              <w:rPr>
                <w:bCs/>
                <w:sz w:val="21"/>
                <w:szCs w:val="21"/>
              </w:rPr>
              <w:t>com.wenjie.maplemovie.repository</w:t>
            </w:r>
          </w:p>
        </w:tc>
        <w:tc>
          <w:tcPr>
            <w:tcW w:w="3495" w:type="dxa"/>
          </w:tcPr>
          <w:p w:rsidR="005728BB" w:rsidRPr="00D3416C" w:rsidRDefault="00DF0AF7">
            <w:pPr>
              <w:rPr>
                <w:sz w:val="21"/>
                <w:szCs w:val="21"/>
              </w:rPr>
              <w:pPrChange w:id="74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>
              <w:rPr>
                <w:rFonts w:hint="eastAsia"/>
                <w:sz w:val="21"/>
                <w:szCs w:val="21"/>
              </w:rPr>
              <w:t>用户仓库类</w:t>
            </w:r>
          </w:p>
        </w:tc>
      </w:tr>
      <w:tr w:rsidR="005728BB" w:rsidRPr="00D3416C" w:rsidTr="00DF0AF7">
        <w:trPr>
          <w:trHeight w:val="336"/>
        </w:trPr>
        <w:tc>
          <w:tcPr>
            <w:tcW w:w="1766" w:type="dxa"/>
          </w:tcPr>
          <w:p w:rsidR="005728BB" w:rsidRPr="00D3416C" w:rsidRDefault="00DF0AF7">
            <w:pPr>
              <w:rPr>
                <w:sz w:val="21"/>
                <w:szCs w:val="21"/>
              </w:rPr>
              <w:pPrChange w:id="75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>
              <w:rPr>
                <w:bCs/>
                <w:sz w:val="21"/>
                <w:szCs w:val="21"/>
              </w:rPr>
              <w:t>LoginController.java</w:t>
            </w:r>
          </w:p>
        </w:tc>
        <w:tc>
          <w:tcPr>
            <w:tcW w:w="1222" w:type="dxa"/>
          </w:tcPr>
          <w:p w:rsidR="005728BB" w:rsidRPr="00D3416C" w:rsidRDefault="005728BB">
            <w:pPr>
              <w:rPr>
                <w:sz w:val="21"/>
                <w:szCs w:val="21"/>
              </w:rPr>
              <w:pPrChange w:id="76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11" w:type="dxa"/>
          </w:tcPr>
          <w:p w:rsidR="005728BB" w:rsidRPr="00D3416C" w:rsidRDefault="00DF0AF7">
            <w:pPr>
              <w:rPr>
                <w:sz w:val="21"/>
                <w:szCs w:val="21"/>
              </w:rPr>
              <w:pPrChange w:id="77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463DDF">
              <w:rPr>
                <w:bCs/>
                <w:sz w:val="21"/>
                <w:szCs w:val="21"/>
              </w:rPr>
              <w:t>com.wenjie.maplemovie.controller</w:t>
            </w:r>
          </w:p>
        </w:tc>
        <w:tc>
          <w:tcPr>
            <w:tcW w:w="3495" w:type="dxa"/>
          </w:tcPr>
          <w:p w:rsidR="005728BB" w:rsidRPr="00D3416C" w:rsidRDefault="005728BB">
            <w:pPr>
              <w:rPr>
                <w:sz w:val="21"/>
                <w:szCs w:val="21"/>
              </w:rPr>
              <w:pPrChange w:id="78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D3416C">
              <w:rPr>
                <w:rFonts w:hint="eastAsia"/>
                <w:sz w:val="21"/>
                <w:szCs w:val="21"/>
              </w:rPr>
              <w:t>用户登录</w:t>
            </w:r>
            <w:r w:rsidR="00DF0AF7">
              <w:rPr>
                <w:rFonts w:hint="eastAsia"/>
                <w:sz w:val="21"/>
                <w:szCs w:val="21"/>
              </w:rPr>
              <w:t>请求控制器</w:t>
            </w:r>
          </w:p>
        </w:tc>
      </w:tr>
      <w:tr w:rsidR="005728BB" w:rsidRPr="00D3416C" w:rsidTr="00DF0AF7">
        <w:trPr>
          <w:trHeight w:val="336"/>
        </w:trPr>
        <w:tc>
          <w:tcPr>
            <w:tcW w:w="1766" w:type="dxa"/>
          </w:tcPr>
          <w:p w:rsidR="005728BB" w:rsidRPr="00D3416C" w:rsidRDefault="00DF0AF7">
            <w:pPr>
              <w:rPr>
                <w:sz w:val="21"/>
                <w:szCs w:val="21"/>
              </w:rPr>
              <w:pPrChange w:id="79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>
              <w:rPr>
                <w:bCs/>
                <w:sz w:val="21"/>
                <w:szCs w:val="21"/>
              </w:rPr>
              <w:t>RegisterController.java</w:t>
            </w:r>
          </w:p>
        </w:tc>
        <w:tc>
          <w:tcPr>
            <w:tcW w:w="1222" w:type="dxa"/>
          </w:tcPr>
          <w:p w:rsidR="005728BB" w:rsidRPr="00D3416C" w:rsidRDefault="005728BB">
            <w:pPr>
              <w:rPr>
                <w:sz w:val="21"/>
                <w:szCs w:val="21"/>
              </w:rPr>
              <w:pPrChange w:id="80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11" w:type="dxa"/>
          </w:tcPr>
          <w:p w:rsidR="005728BB" w:rsidRPr="00D3416C" w:rsidRDefault="00DF0AF7">
            <w:pPr>
              <w:rPr>
                <w:sz w:val="21"/>
                <w:szCs w:val="21"/>
              </w:rPr>
              <w:pPrChange w:id="81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 w:rsidRPr="00463DDF">
              <w:rPr>
                <w:bCs/>
                <w:sz w:val="21"/>
                <w:szCs w:val="21"/>
              </w:rPr>
              <w:t>com.wenjie.maplemovie.controller</w:t>
            </w:r>
          </w:p>
        </w:tc>
        <w:tc>
          <w:tcPr>
            <w:tcW w:w="3495" w:type="dxa"/>
          </w:tcPr>
          <w:p w:rsidR="005728BB" w:rsidRPr="00D3416C" w:rsidRDefault="00DF0AF7">
            <w:pPr>
              <w:rPr>
                <w:sz w:val="21"/>
                <w:szCs w:val="21"/>
              </w:rPr>
              <w:pPrChange w:id="82" w:author="雨 霖铃" w:date="2019-07-03T12:14:00Z">
                <w:pPr>
                  <w:framePr w:hSpace="180" w:wrap="around" w:vAnchor="text" w:hAnchor="page" w:x="1811" w:y="309"/>
                  <w:suppressOverlap/>
                </w:pPr>
              </w:pPrChange>
            </w:pPr>
            <w:r>
              <w:rPr>
                <w:rFonts w:hint="eastAsia"/>
                <w:sz w:val="21"/>
                <w:szCs w:val="21"/>
              </w:rPr>
              <w:t>用户注册请求控制器</w:t>
            </w:r>
          </w:p>
        </w:tc>
      </w:tr>
    </w:tbl>
    <w:p w:rsidR="005728BB" w:rsidRPr="00D3416C" w:rsidRDefault="005728BB" w:rsidP="005728BB">
      <w:pPr>
        <w:rPr>
          <w:b/>
          <w:sz w:val="21"/>
          <w:szCs w:val="21"/>
        </w:rPr>
      </w:pPr>
    </w:p>
    <w:p w:rsidR="005728BB" w:rsidRPr="00D3416C" w:rsidRDefault="005728BB" w:rsidP="005728BB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 xml:space="preserve">2 </w:t>
      </w:r>
      <w:r w:rsidRPr="00D3416C">
        <w:rPr>
          <w:rFonts w:hint="eastAsia"/>
          <w:b/>
          <w:sz w:val="21"/>
          <w:szCs w:val="21"/>
        </w:rPr>
        <w:t>功能实现说明</w:t>
      </w:r>
    </w:p>
    <w:p w:rsidR="00CC70D7" w:rsidRDefault="00CC70D7" w:rsidP="00CC70D7">
      <w:pPr>
        <w:keepNext/>
        <w:jc w:val="center"/>
      </w:pPr>
      <w:r w:rsidRPr="00CC70D7">
        <w:rPr>
          <w:noProof/>
        </w:rPr>
        <w:drawing>
          <wp:inline distT="0" distB="0" distL="0" distR="0" wp14:anchorId="6A6A42E3" wp14:editId="69B59F91">
            <wp:extent cx="4162425" cy="268605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8BB" w:rsidRPr="00D3416C" w:rsidRDefault="00CC70D7" w:rsidP="00CC70D7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登录时序图</w:t>
      </w:r>
    </w:p>
    <w:p w:rsidR="005728BB" w:rsidRPr="00D3416C" w:rsidRDefault="005728BB" w:rsidP="005728BB"/>
    <w:p w:rsidR="002B6743" w:rsidRPr="00D3416C" w:rsidRDefault="002B6743" w:rsidP="002B6743">
      <w:pPr>
        <w:pStyle w:val="4"/>
      </w:pPr>
      <w:bookmarkStart w:id="83" w:name="_Toc13729990"/>
      <w:r w:rsidRPr="00D3416C">
        <w:rPr>
          <w:rFonts w:hint="eastAsia"/>
        </w:rPr>
        <w:t xml:space="preserve">2.2.2.2 </w:t>
      </w:r>
      <w:r w:rsidR="00CC70D7">
        <w:rPr>
          <w:rFonts w:hint="eastAsia"/>
        </w:rPr>
        <w:t>用户画像信息模块</w:t>
      </w:r>
      <w:bookmarkEnd w:id="83"/>
    </w:p>
    <w:p w:rsidR="002B6743" w:rsidRPr="00D3416C" w:rsidRDefault="002B6743" w:rsidP="00CC70D7">
      <w:pPr>
        <w:spacing w:line="276" w:lineRule="auto"/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>1</w:t>
      </w:r>
      <w:r w:rsidRPr="00D3416C">
        <w:rPr>
          <w:rFonts w:hint="eastAsia"/>
          <w:sz w:val="21"/>
          <w:szCs w:val="21"/>
        </w:rPr>
        <w:t>、简介</w:t>
      </w:r>
    </w:p>
    <w:p w:rsidR="002B6743" w:rsidRPr="00CC70D7" w:rsidRDefault="00CC70D7" w:rsidP="00CC70D7">
      <w:pPr>
        <w:spacing w:line="276" w:lineRule="auto"/>
        <w:rPr>
          <w:sz w:val="21"/>
          <w:szCs w:val="21"/>
        </w:rPr>
      </w:pPr>
      <w:r>
        <w:rPr>
          <w:rFonts w:ascii="Arial" w:hAnsi="Arial" w:cs="Arial"/>
          <w:sz w:val="21"/>
          <w:szCs w:val="21"/>
        </w:rPr>
        <w:tab/>
      </w:r>
      <w:r w:rsidRPr="00CC70D7">
        <w:rPr>
          <w:rFonts w:ascii="Arial" w:hAnsi="Arial" w:cs="Arial" w:hint="eastAsia"/>
          <w:sz w:val="21"/>
          <w:szCs w:val="21"/>
        </w:rPr>
        <w:t>在该子系统中，用户可以与用户画像雷达图进行交互，可以重新设定各个类别的偏好值。</w:t>
      </w:r>
    </w:p>
    <w:p w:rsidR="002B6743" w:rsidRPr="00D3416C" w:rsidRDefault="002B6743" w:rsidP="00CC70D7">
      <w:pPr>
        <w:spacing w:line="276" w:lineRule="auto"/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>2</w:t>
      </w:r>
      <w:r w:rsidRPr="00D3416C">
        <w:rPr>
          <w:rFonts w:hint="eastAsia"/>
          <w:sz w:val="21"/>
          <w:szCs w:val="21"/>
        </w:rPr>
        <w:t>、功能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7251"/>
      </w:tblGrid>
      <w:tr w:rsidR="002B6743" w:rsidRPr="00D3416C" w:rsidTr="00CC70D7">
        <w:tc>
          <w:tcPr>
            <w:tcW w:w="1271" w:type="dxa"/>
          </w:tcPr>
          <w:p w:rsidR="002B6743" w:rsidRPr="00D3416C" w:rsidRDefault="002B6743" w:rsidP="003E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7251" w:type="dxa"/>
          </w:tcPr>
          <w:p w:rsidR="002B6743" w:rsidRPr="00D3416C" w:rsidRDefault="00CC70D7" w:rsidP="003E4AF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展示用户画像雷达图</w:t>
            </w:r>
          </w:p>
        </w:tc>
      </w:tr>
      <w:tr w:rsidR="002B6743" w:rsidRPr="00D3416C" w:rsidTr="00CC70D7">
        <w:tc>
          <w:tcPr>
            <w:tcW w:w="1271" w:type="dxa"/>
          </w:tcPr>
          <w:p w:rsidR="002B6743" w:rsidRPr="00D3416C" w:rsidRDefault="002B6743" w:rsidP="003E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7251" w:type="dxa"/>
          </w:tcPr>
          <w:p w:rsidR="002B6743" w:rsidRPr="00D3416C" w:rsidRDefault="00CC70D7" w:rsidP="003E4AF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雷达图交互</w:t>
            </w:r>
          </w:p>
        </w:tc>
      </w:tr>
      <w:tr w:rsidR="002B6743" w:rsidRPr="00D3416C" w:rsidTr="00CC70D7">
        <w:tc>
          <w:tcPr>
            <w:tcW w:w="1271" w:type="dxa"/>
          </w:tcPr>
          <w:p w:rsidR="002B6743" w:rsidRPr="00D3416C" w:rsidRDefault="002B6743" w:rsidP="003E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7251" w:type="dxa"/>
          </w:tcPr>
          <w:p w:rsidR="002B6743" w:rsidRPr="00D3416C" w:rsidRDefault="00CC70D7" w:rsidP="003E4AF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调整偏好值</w:t>
            </w:r>
          </w:p>
        </w:tc>
      </w:tr>
    </w:tbl>
    <w:p w:rsidR="002B6743" w:rsidRPr="00D3416C" w:rsidRDefault="002B6743" w:rsidP="002B6743">
      <w:pPr>
        <w:ind w:firstLine="420"/>
        <w:rPr>
          <w:sz w:val="21"/>
          <w:szCs w:val="21"/>
        </w:rPr>
      </w:pPr>
    </w:p>
    <w:p w:rsidR="002B6743" w:rsidRPr="00D3416C" w:rsidRDefault="002B6743" w:rsidP="002B6743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 xml:space="preserve">1 </w:t>
      </w:r>
      <w:r w:rsidRPr="00D3416C">
        <w:rPr>
          <w:rFonts w:hint="eastAsia"/>
          <w:b/>
          <w:sz w:val="21"/>
          <w:szCs w:val="21"/>
        </w:rPr>
        <w:t>功能设计描述</w:t>
      </w:r>
    </w:p>
    <w:p w:rsidR="002B6743" w:rsidRPr="00D3416C" w:rsidRDefault="002B6743" w:rsidP="002B6743">
      <w:pPr>
        <w:rPr>
          <w:b/>
          <w:sz w:val="21"/>
          <w:szCs w:val="21"/>
        </w:rPr>
      </w:pPr>
    </w:p>
    <w:p w:rsidR="002B6743" w:rsidRPr="00D3416C" w:rsidRDefault="002B6743" w:rsidP="002B6743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>（</w:t>
      </w:r>
      <w:r w:rsidRPr="00D3416C">
        <w:rPr>
          <w:b/>
          <w:sz w:val="21"/>
          <w:szCs w:val="21"/>
        </w:rPr>
        <w:t>1</w:t>
      </w:r>
      <w:r w:rsidRPr="00D3416C">
        <w:rPr>
          <w:rFonts w:hint="eastAsia"/>
          <w:b/>
          <w:sz w:val="21"/>
          <w:szCs w:val="21"/>
        </w:rPr>
        <w:t>）类</w:t>
      </w:r>
    </w:p>
    <w:p w:rsidR="002B6743" w:rsidRPr="00D3416C" w:rsidRDefault="002B6743" w:rsidP="002B6743">
      <w:pPr>
        <w:ind w:firstLineChars="150" w:firstLine="316"/>
        <w:rPr>
          <w:b/>
          <w:sz w:val="21"/>
          <w:szCs w:val="21"/>
        </w:rPr>
      </w:pPr>
      <w:r w:rsidRPr="00D3416C">
        <w:rPr>
          <w:b/>
          <w:sz w:val="21"/>
          <w:szCs w:val="21"/>
        </w:rPr>
        <w:t>1</w:t>
      </w:r>
      <w:r w:rsidRPr="00D3416C">
        <w:rPr>
          <w:rFonts w:hint="eastAsia"/>
          <w:b/>
          <w:sz w:val="21"/>
          <w:szCs w:val="21"/>
        </w:rPr>
        <w:t>）</w:t>
      </w:r>
      <w:r w:rsidR="00CC70D7">
        <w:rPr>
          <w:b/>
          <w:sz w:val="21"/>
          <w:szCs w:val="21"/>
        </w:rPr>
        <w:t>User</w:t>
      </w:r>
      <w:r w:rsidRPr="00D3416C">
        <w:rPr>
          <w:b/>
          <w:sz w:val="21"/>
          <w:szCs w:val="21"/>
        </w:rPr>
        <w:t>.java</w:t>
      </w:r>
    </w:p>
    <w:p w:rsidR="002B6743" w:rsidRPr="00D3416C" w:rsidRDefault="002B6743" w:rsidP="002B6743">
      <w:pPr>
        <w:ind w:firstLineChars="150" w:firstLine="316"/>
        <w:rPr>
          <w:b/>
          <w:sz w:val="21"/>
          <w:szCs w:val="21"/>
        </w:rPr>
      </w:pPr>
      <w:r w:rsidRPr="00D3416C">
        <w:rPr>
          <w:b/>
          <w:sz w:val="21"/>
          <w:szCs w:val="21"/>
        </w:rPr>
        <w:lastRenderedPageBreak/>
        <w:t>2</w:t>
      </w:r>
      <w:r w:rsidRPr="00D3416C">
        <w:rPr>
          <w:rFonts w:hint="eastAsia"/>
          <w:b/>
          <w:sz w:val="21"/>
          <w:szCs w:val="21"/>
        </w:rPr>
        <w:t>）</w:t>
      </w:r>
      <w:r w:rsidR="00CC70D7">
        <w:rPr>
          <w:b/>
          <w:sz w:val="21"/>
          <w:szCs w:val="21"/>
        </w:rPr>
        <w:t>UserPrefer</w:t>
      </w:r>
      <w:r w:rsidRPr="00D3416C">
        <w:rPr>
          <w:b/>
          <w:sz w:val="21"/>
          <w:szCs w:val="21"/>
        </w:rPr>
        <w:t>.java</w:t>
      </w:r>
    </w:p>
    <w:p w:rsidR="002B6743" w:rsidRPr="00D3416C" w:rsidRDefault="002B6743" w:rsidP="002B6743">
      <w:pPr>
        <w:ind w:firstLineChars="150" w:firstLine="316"/>
        <w:rPr>
          <w:b/>
          <w:sz w:val="21"/>
          <w:szCs w:val="21"/>
        </w:rPr>
      </w:pPr>
      <w:r w:rsidRPr="00D3416C">
        <w:rPr>
          <w:b/>
          <w:sz w:val="21"/>
          <w:szCs w:val="21"/>
        </w:rPr>
        <w:t>3</w:t>
      </w:r>
      <w:r w:rsidRPr="00D3416C">
        <w:rPr>
          <w:rFonts w:hint="eastAsia"/>
          <w:b/>
          <w:sz w:val="21"/>
          <w:szCs w:val="21"/>
        </w:rPr>
        <w:t>）</w:t>
      </w:r>
      <w:r w:rsidR="00CC70D7">
        <w:rPr>
          <w:b/>
          <w:sz w:val="21"/>
          <w:szCs w:val="21"/>
        </w:rPr>
        <w:t>User</w:t>
      </w:r>
      <w:r w:rsidR="00414916">
        <w:rPr>
          <w:b/>
          <w:sz w:val="21"/>
          <w:szCs w:val="21"/>
        </w:rPr>
        <w:t>Prefer</w:t>
      </w:r>
      <w:r w:rsidR="00CC70D7">
        <w:rPr>
          <w:b/>
          <w:sz w:val="21"/>
          <w:szCs w:val="21"/>
        </w:rPr>
        <w:t>Repository</w:t>
      </w:r>
      <w:r w:rsidRPr="00D3416C">
        <w:rPr>
          <w:b/>
          <w:sz w:val="21"/>
          <w:szCs w:val="21"/>
        </w:rPr>
        <w:t>.java</w:t>
      </w:r>
    </w:p>
    <w:p w:rsidR="002B6743" w:rsidRPr="00D3416C" w:rsidRDefault="002B6743" w:rsidP="002B6743">
      <w:pPr>
        <w:ind w:firstLineChars="150" w:firstLine="316"/>
        <w:rPr>
          <w:b/>
          <w:sz w:val="21"/>
          <w:szCs w:val="21"/>
        </w:rPr>
      </w:pPr>
      <w:r w:rsidRPr="00D3416C">
        <w:rPr>
          <w:b/>
          <w:sz w:val="21"/>
          <w:szCs w:val="21"/>
        </w:rPr>
        <w:t>4</w:t>
      </w:r>
      <w:r w:rsidRPr="00D3416C">
        <w:rPr>
          <w:rFonts w:hint="eastAsia"/>
          <w:b/>
          <w:sz w:val="21"/>
          <w:szCs w:val="21"/>
        </w:rPr>
        <w:t>）</w:t>
      </w:r>
      <w:r w:rsidR="00414916">
        <w:rPr>
          <w:b/>
          <w:sz w:val="21"/>
          <w:szCs w:val="21"/>
        </w:rPr>
        <w:t>PreferController</w:t>
      </w:r>
      <w:r w:rsidRPr="00D3416C">
        <w:rPr>
          <w:b/>
          <w:sz w:val="21"/>
          <w:szCs w:val="21"/>
        </w:rPr>
        <w:t>.java</w:t>
      </w:r>
    </w:p>
    <w:p w:rsidR="002B6743" w:rsidRPr="00D3416C" w:rsidRDefault="002B6743" w:rsidP="002B6743">
      <w:pPr>
        <w:ind w:firstLineChars="150" w:firstLine="316"/>
        <w:rPr>
          <w:b/>
          <w:sz w:val="21"/>
          <w:szCs w:val="21"/>
        </w:rPr>
      </w:pPr>
    </w:p>
    <w:p w:rsidR="002B6743" w:rsidRPr="00D3416C" w:rsidRDefault="002B6743" w:rsidP="002B6743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>（</w:t>
      </w:r>
      <w:r w:rsidRPr="00D3416C">
        <w:rPr>
          <w:b/>
          <w:sz w:val="21"/>
          <w:szCs w:val="21"/>
        </w:rPr>
        <w:t>2</w:t>
      </w:r>
      <w:r w:rsidRPr="00D3416C">
        <w:rPr>
          <w:rFonts w:hint="eastAsia"/>
          <w:b/>
          <w:sz w:val="21"/>
          <w:szCs w:val="21"/>
        </w:rPr>
        <w:t>）类与类之间关系</w:t>
      </w:r>
    </w:p>
    <w:p w:rsidR="00414916" w:rsidRDefault="00414916" w:rsidP="00414916">
      <w:pPr>
        <w:keepNext/>
        <w:jc w:val="center"/>
      </w:pPr>
      <w:r>
        <w:rPr>
          <w:noProof/>
        </w:rPr>
        <w:drawing>
          <wp:inline distT="0" distB="0" distL="0" distR="0">
            <wp:extent cx="3215992" cy="7429500"/>
            <wp:effectExtent l="0" t="0" r="381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0378" cy="7439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6743" w:rsidRPr="00D3416C" w:rsidRDefault="00414916" w:rsidP="00414916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13</w:t>
      </w:r>
      <w:r>
        <w:fldChar w:fldCharType="end"/>
      </w:r>
      <w:r>
        <w:t xml:space="preserve"> PreferController</w:t>
      </w:r>
      <w:r>
        <w:rPr>
          <w:rFonts w:hint="eastAsia"/>
        </w:rPr>
        <w:t>类与其他类之间的关系</w:t>
      </w:r>
    </w:p>
    <w:p w:rsidR="002B6743" w:rsidRPr="00D3416C" w:rsidRDefault="002B6743" w:rsidP="002B6743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lastRenderedPageBreak/>
        <w:t>（</w:t>
      </w:r>
      <w:r w:rsidRPr="00D3416C">
        <w:rPr>
          <w:rFonts w:hint="eastAsia"/>
          <w:b/>
          <w:sz w:val="21"/>
          <w:szCs w:val="21"/>
        </w:rPr>
        <w:t>3</w:t>
      </w:r>
      <w:r w:rsidRPr="00D3416C">
        <w:rPr>
          <w:rFonts w:hint="eastAsia"/>
          <w:b/>
          <w:sz w:val="21"/>
          <w:szCs w:val="21"/>
        </w:rPr>
        <w:t>）文件列表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60"/>
        <w:gridCol w:w="850"/>
        <w:gridCol w:w="2835"/>
        <w:gridCol w:w="2177"/>
      </w:tblGrid>
      <w:tr w:rsidR="002B6743" w:rsidRPr="00D3416C" w:rsidTr="00414916">
        <w:trPr>
          <w:trHeight w:val="165"/>
          <w:jc w:val="center"/>
        </w:trPr>
        <w:tc>
          <w:tcPr>
            <w:tcW w:w="2660" w:type="dxa"/>
            <w:shd w:val="clear" w:color="auto" w:fill="C0C0C0"/>
          </w:tcPr>
          <w:p w:rsidR="002B6743" w:rsidRPr="00D3416C" w:rsidRDefault="002B6743" w:rsidP="003E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名称</w:t>
            </w:r>
          </w:p>
        </w:tc>
        <w:tc>
          <w:tcPr>
            <w:tcW w:w="850" w:type="dxa"/>
            <w:shd w:val="clear" w:color="auto" w:fill="C0C0C0"/>
          </w:tcPr>
          <w:p w:rsidR="002B6743" w:rsidRPr="00D3416C" w:rsidRDefault="002B6743" w:rsidP="003E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2835" w:type="dxa"/>
            <w:shd w:val="clear" w:color="auto" w:fill="C0C0C0"/>
          </w:tcPr>
          <w:p w:rsidR="002B6743" w:rsidRPr="00D3416C" w:rsidRDefault="002B6743" w:rsidP="003E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存放位置</w:t>
            </w:r>
          </w:p>
        </w:tc>
        <w:tc>
          <w:tcPr>
            <w:tcW w:w="2177" w:type="dxa"/>
            <w:shd w:val="clear" w:color="auto" w:fill="C0C0C0"/>
          </w:tcPr>
          <w:p w:rsidR="002B6743" w:rsidRPr="00D3416C" w:rsidRDefault="002B6743" w:rsidP="003E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说明</w:t>
            </w:r>
          </w:p>
        </w:tc>
      </w:tr>
      <w:tr w:rsidR="002B6743" w:rsidRPr="00D3416C" w:rsidTr="00414916">
        <w:trPr>
          <w:trHeight w:val="336"/>
          <w:jc w:val="center"/>
        </w:trPr>
        <w:tc>
          <w:tcPr>
            <w:tcW w:w="2660" w:type="dxa"/>
          </w:tcPr>
          <w:p w:rsidR="002B6743" w:rsidRPr="00D3416C" w:rsidRDefault="00414916" w:rsidP="003E4AF5">
            <w:pPr>
              <w:rPr>
                <w:sz w:val="21"/>
                <w:szCs w:val="21"/>
              </w:rPr>
            </w:pPr>
            <w:r w:rsidRPr="00414916">
              <w:rPr>
                <w:sz w:val="21"/>
                <w:szCs w:val="21"/>
              </w:rPr>
              <w:t>User.java</w:t>
            </w:r>
          </w:p>
        </w:tc>
        <w:tc>
          <w:tcPr>
            <w:tcW w:w="850" w:type="dxa"/>
          </w:tcPr>
          <w:p w:rsidR="002B6743" w:rsidRPr="00D3416C" w:rsidRDefault="002B6743" w:rsidP="003E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835" w:type="dxa"/>
          </w:tcPr>
          <w:p w:rsidR="002B6743" w:rsidRPr="00D3416C" w:rsidRDefault="00414916" w:rsidP="003E4AF5">
            <w:pPr>
              <w:rPr>
                <w:sz w:val="21"/>
                <w:szCs w:val="21"/>
                <w:lang w:val="nl-NL"/>
              </w:rPr>
            </w:pPr>
            <w:r w:rsidRPr="00414916">
              <w:rPr>
                <w:sz w:val="21"/>
                <w:szCs w:val="21"/>
                <w:lang w:val="nl-NL"/>
              </w:rPr>
              <w:t>com.wenjie.maplemovie.entities</w:t>
            </w:r>
          </w:p>
        </w:tc>
        <w:tc>
          <w:tcPr>
            <w:tcW w:w="2177" w:type="dxa"/>
          </w:tcPr>
          <w:p w:rsidR="002B6743" w:rsidRPr="00D3416C" w:rsidRDefault="00414916" w:rsidP="003E4AF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实体类</w:t>
            </w:r>
          </w:p>
        </w:tc>
      </w:tr>
      <w:tr w:rsidR="002B6743" w:rsidRPr="00D3416C" w:rsidTr="00414916">
        <w:trPr>
          <w:trHeight w:val="336"/>
          <w:jc w:val="center"/>
        </w:trPr>
        <w:tc>
          <w:tcPr>
            <w:tcW w:w="2660" w:type="dxa"/>
          </w:tcPr>
          <w:p w:rsidR="002B6743" w:rsidRPr="00D3416C" w:rsidRDefault="00414916" w:rsidP="003E4AF5">
            <w:pPr>
              <w:rPr>
                <w:sz w:val="21"/>
                <w:szCs w:val="21"/>
              </w:rPr>
            </w:pPr>
            <w:r w:rsidRPr="00414916">
              <w:rPr>
                <w:sz w:val="21"/>
                <w:szCs w:val="21"/>
              </w:rPr>
              <w:t>UserPrefer.java</w:t>
            </w:r>
          </w:p>
        </w:tc>
        <w:tc>
          <w:tcPr>
            <w:tcW w:w="850" w:type="dxa"/>
          </w:tcPr>
          <w:p w:rsidR="002B6743" w:rsidRPr="00D3416C" w:rsidRDefault="002B6743" w:rsidP="003E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835" w:type="dxa"/>
          </w:tcPr>
          <w:p w:rsidR="002B6743" w:rsidRPr="00D3416C" w:rsidRDefault="00414916" w:rsidP="003E4AF5">
            <w:pPr>
              <w:rPr>
                <w:sz w:val="21"/>
                <w:szCs w:val="21"/>
                <w:lang w:val="nl-NL"/>
              </w:rPr>
            </w:pPr>
            <w:r w:rsidRPr="00414916">
              <w:rPr>
                <w:sz w:val="21"/>
                <w:szCs w:val="21"/>
                <w:lang w:val="nl-NL"/>
              </w:rPr>
              <w:t>com.wenjie.maplemovie.entities</w:t>
            </w:r>
          </w:p>
        </w:tc>
        <w:tc>
          <w:tcPr>
            <w:tcW w:w="2177" w:type="dxa"/>
          </w:tcPr>
          <w:p w:rsidR="002B6743" w:rsidRPr="00D3416C" w:rsidRDefault="00414916" w:rsidP="003E4AF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喜好实体类</w:t>
            </w:r>
          </w:p>
        </w:tc>
      </w:tr>
      <w:tr w:rsidR="002B6743" w:rsidRPr="00D3416C" w:rsidTr="00414916">
        <w:trPr>
          <w:trHeight w:val="336"/>
          <w:jc w:val="center"/>
        </w:trPr>
        <w:tc>
          <w:tcPr>
            <w:tcW w:w="2660" w:type="dxa"/>
          </w:tcPr>
          <w:p w:rsidR="002B6743" w:rsidRPr="00D3416C" w:rsidRDefault="00414916" w:rsidP="003E4AF5">
            <w:pPr>
              <w:rPr>
                <w:sz w:val="21"/>
                <w:szCs w:val="21"/>
              </w:rPr>
            </w:pPr>
            <w:r w:rsidRPr="00414916">
              <w:rPr>
                <w:sz w:val="21"/>
                <w:szCs w:val="21"/>
              </w:rPr>
              <w:t>UserPreferRepository.java</w:t>
            </w:r>
          </w:p>
        </w:tc>
        <w:tc>
          <w:tcPr>
            <w:tcW w:w="850" w:type="dxa"/>
          </w:tcPr>
          <w:p w:rsidR="002B6743" w:rsidRPr="00D3416C" w:rsidRDefault="002B6743" w:rsidP="003E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835" w:type="dxa"/>
          </w:tcPr>
          <w:p w:rsidR="002B6743" w:rsidRPr="00D3416C" w:rsidRDefault="00414916" w:rsidP="003E4AF5">
            <w:pPr>
              <w:rPr>
                <w:sz w:val="21"/>
                <w:szCs w:val="21"/>
                <w:lang w:val="nl-NL"/>
              </w:rPr>
            </w:pPr>
            <w:r w:rsidRPr="00414916">
              <w:rPr>
                <w:sz w:val="21"/>
                <w:szCs w:val="21"/>
                <w:lang w:val="nl-NL"/>
              </w:rPr>
              <w:t>com.wenjie.maplemovie.repository</w:t>
            </w:r>
          </w:p>
        </w:tc>
        <w:tc>
          <w:tcPr>
            <w:tcW w:w="2177" w:type="dxa"/>
          </w:tcPr>
          <w:p w:rsidR="002B6743" w:rsidRPr="00D3416C" w:rsidRDefault="00414916" w:rsidP="003E4AF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喜好仓库类</w:t>
            </w:r>
          </w:p>
        </w:tc>
      </w:tr>
      <w:tr w:rsidR="002B6743" w:rsidRPr="00D3416C" w:rsidTr="00414916">
        <w:trPr>
          <w:trHeight w:val="336"/>
          <w:jc w:val="center"/>
        </w:trPr>
        <w:tc>
          <w:tcPr>
            <w:tcW w:w="2660" w:type="dxa"/>
          </w:tcPr>
          <w:p w:rsidR="002B6743" w:rsidRPr="00D3416C" w:rsidRDefault="00414916" w:rsidP="003E4AF5">
            <w:pPr>
              <w:rPr>
                <w:sz w:val="21"/>
                <w:szCs w:val="21"/>
              </w:rPr>
            </w:pPr>
            <w:r w:rsidRPr="00414916">
              <w:rPr>
                <w:sz w:val="21"/>
                <w:szCs w:val="21"/>
              </w:rPr>
              <w:t>Pr</w:t>
            </w:r>
            <w:r>
              <w:rPr>
                <w:sz w:val="21"/>
                <w:szCs w:val="21"/>
              </w:rPr>
              <w:t>e</w:t>
            </w:r>
            <w:r w:rsidRPr="00414916">
              <w:rPr>
                <w:sz w:val="21"/>
                <w:szCs w:val="21"/>
              </w:rPr>
              <w:t>ferController.java</w:t>
            </w:r>
          </w:p>
        </w:tc>
        <w:tc>
          <w:tcPr>
            <w:tcW w:w="850" w:type="dxa"/>
          </w:tcPr>
          <w:p w:rsidR="002B6743" w:rsidRPr="00D3416C" w:rsidRDefault="002B6743" w:rsidP="003E4AF5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835" w:type="dxa"/>
          </w:tcPr>
          <w:p w:rsidR="002B6743" w:rsidRPr="00D3416C" w:rsidRDefault="00414916" w:rsidP="003E4AF5">
            <w:pPr>
              <w:rPr>
                <w:sz w:val="21"/>
                <w:szCs w:val="21"/>
                <w:lang w:val="nl-NL"/>
              </w:rPr>
            </w:pPr>
            <w:r w:rsidRPr="00414916">
              <w:rPr>
                <w:sz w:val="21"/>
                <w:szCs w:val="21"/>
                <w:lang w:val="nl-NL"/>
              </w:rPr>
              <w:t>com.wenjie.maplemovie.controller</w:t>
            </w:r>
          </w:p>
        </w:tc>
        <w:tc>
          <w:tcPr>
            <w:tcW w:w="2177" w:type="dxa"/>
          </w:tcPr>
          <w:p w:rsidR="002B6743" w:rsidRPr="00D3416C" w:rsidRDefault="00414916" w:rsidP="003E4AF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喜好数据控制器</w:t>
            </w:r>
          </w:p>
        </w:tc>
      </w:tr>
    </w:tbl>
    <w:p w:rsidR="002B6743" w:rsidRPr="00D3416C" w:rsidRDefault="002B6743" w:rsidP="002B6743">
      <w:pPr>
        <w:rPr>
          <w:b/>
          <w:sz w:val="21"/>
          <w:szCs w:val="21"/>
        </w:rPr>
      </w:pPr>
    </w:p>
    <w:p w:rsidR="002B6743" w:rsidRPr="00D3416C" w:rsidRDefault="002B6743" w:rsidP="002B6743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 xml:space="preserve">2 </w:t>
      </w:r>
      <w:r w:rsidRPr="00D3416C">
        <w:rPr>
          <w:rFonts w:hint="eastAsia"/>
          <w:b/>
          <w:sz w:val="21"/>
          <w:szCs w:val="21"/>
        </w:rPr>
        <w:t>功能实现说明</w:t>
      </w:r>
    </w:p>
    <w:p w:rsidR="00AD1745" w:rsidRDefault="00AD1745" w:rsidP="00AD1745">
      <w:pPr>
        <w:keepNext/>
        <w:jc w:val="center"/>
      </w:pPr>
      <w:r w:rsidRPr="00AD1745">
        <w:rPr>
          <w:noProof/>
        </w:rPr>
        <w:drawing>
          <wp:inline distT="0" distB="0" distL="0" distR="0" wp14:anchorId="0A77A352" wp14:editId="106C6C40">
            <wp:extent cx="5274310" cy="2171065"/>
            <wp:effectExtent l="0" t="0" r="254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743" w:rsidRPr="00D3416C" w:rsidRDefault="00AD1745" w:rsidP="00AD1745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14</w:t>
      </w:r>
      <w:r>
        <w:fldChar w:fldCharType="end"/>
      </w:r>
      <w:r>
        <w:t xml:space="preserve"> </w:t>
      </w:r>
      <w:r>
        <w:rPr>
          <w:rFonts w:hint="eastAsia"/>
        </w:rPr>
        <w:t>更新用户观影偏好数据时序图</w:t>
      </w:r>
    </w:p>
    <w:p w:rsidR="002B6743" w:rsidRDefault="002B6743" w:rsidP="002B6743">
      <w:pPr>
        <w:rPr>
          <w:sz w:val="21"/>
          <w:szCs w:val="21"/>
        </w:rPr>
      </w:pPr>
    </w:p>
    <w:p w:rsidR="00AD1745" w:rsidRDefault="00AD1745" w:rsidP="00AD1745">
      <w:pPr>
        <w:keepNext/>
      </w:pPr>
      <w:r w:rsidRPr="00AD1745">
        <w:rPr>
          <w:noProof/>
          <w:sz w:val="21"/>
          <w:szCs w:val="21"/>
        </w:rPr>
        <w:drawing>
          <wp:inline distT="0" distB="0" distL="0" distR="0" wp14:anchorId="22A24734" wp14:editId="16D98D93">
            <wp:extent cx="5274310" cy="242633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745" w:rsidRPr="00D3416C" w:rsidRDefault="00AD1745" w:rsidP="00AD1745">
      <w:pPr>
        <w:pStyle w:val="afd"/>
        <w:jc w:val="center"/>
        <w:rPr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15</w:t>
      </w:r>
      <w:r>
        <w:fldChar w:fldCharType="end"/>
      </w:r>
      <w:r>
        <w:t xml:space="preserve"> </w:t>
      </w:r>
      <w:r>
        <w:rPr>
          <w:rFonts w:hint="eastAsia"/>
        </w:rPr>
        <w:t>获取用户观影偏好数据时序图</w:t>
      </w:r>
    </w:p>
    <w:p w:rsidR="002B6743" w:rsidRPr="00D3416C" w:rsidRDefault="002B6743" w:rsidP="002B6743">
      <w:pPr>
        <w:rPr>
          <w:sz w:val="21"/>
          <w:szCs w:val="21"/>
        </w:rPr>
      </w:pPr>
    </w:p>
    <w:p w:rsidR="00F202BD" w:rsidRPr="00D3416C" w:rsidRDefault="00F202BD" w:rsidP="00F202BD">
      <w:pPr>
        <w:pStyle w:val="4"/>
      </w:pPr>
      <w:bookmarkStart w:id="84" w:name="_Toc13729991"/>
      <w:r w:rsidRPr="00D3416C">
        <w:rPr>
          <w:rFonts w:hint="eastAsia"/>
        </w:rPr>
        <w:lastRenderedPageBreak/>
        <w:t xml:space="preserve">2.2.2.3 </w:t>
      </w:r>
      <w:r w:rsidR="00AD1745">
        <w:rPr>
          <w:rFonts w:hint="eastAsia"/>
        </w:rPr>
        <w:t>电影推荐</w:t>
      </w:r>
      <w:r w:rsidRPr="00D3416C">
        <w:rPr>
          <w:rFonts w:hint="eastAsia"/>
        </w:rPr>
        <w:t>模块</w:t>
      </w:r>
      <w:bookmarkEnd w:id="84"/>
    </w:p>
    <w:p w:rsidR="00F202BD" w:rsidRPr="00D3416C" w:rsidRDefault="00F202BD" w:rsidP="00F202BD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>1</w:t>
      </w:r>
      <w:r w:rsidRPr="00D3416C">
        <w:rPr>
          <w:rFonts w:hint="eastAsia"/>
          <w:sz w:val="21"/>
          <w:szCs w:val="21"/>
        </w:rPr>
        <w:t>、简介</w:t>
      </w:r>
    </w:p>
    <w:p w:rsidR="00052FEB" w:rsidRDefault="0001128F" w:rsidP="00F202BD">
      <w:pPr>
        <w:ind w:firstLineChars="200" w:firstLine="420"/>
        <w:rPr>
          <w:sz w:val="21"/>
          <w:szCs w:val="21"/>
        </w:rPr>
      </w:pPr>
      <w:r w:rsidRPr="0001128F">
        <w:rPr>
          <w:rFonts w:hint="eastAsia"/>
          <w:sz w:val="21"/>
          <w:szCs w:val="21"/>
        </w:rPr>
        <w:t>在该子系统中，将进行热门电影的轮播展示，以及推荐电影集的计算与展示。</w:t>
      </w:r>
    </w:p>
    <w:p w:rsidR="0001128F" w:rsidRPr="00D3416C" w:rsidRDefault="0001128F" w:rsidP="00F202BD">
      <w:pPr>
        <w:ind w:firstLineChars="200" w:firstLine="420"/>
        <w:rPr>
          <w:sz w:val="21"/>
          <w:szCs w:val="21"/>
        </w:rPr>
      </w:pPr>
    </w:p>
    <w:p w:rsidR="00F202BD" w:rsidRPr="00D3416C" w:rsidRDefault="00F202BD" w:rsidP="00F202BD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>2</w:t>
      </w:r>
      <w:r w:rsidRPr="00D3416C">
        <w:rPr>
          <w:rFonts w:hint="eastAsia"/>
          <w:sz w:val="21"/>
          <w:szCs w:val="21"/>
        </w:rPr>
        <w:t>、功能列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5"/>
        <w:gridCol w:w="6741"/>
      </w:tblGrid>
      <w:tr w:rsidR="00F202BD" w:rsidRPr="00D3416C" w:rsidTr="0001128F">
        <w:tc>
          <w:tcPr>
            <w:tcW w:w="1555" w:type="dxa"/>
            <w:shd w:val="clear" w:color="auto" w:fill="auto"/>
          </w:tcPr>
          <w:p w:rsidR="00F202BD" w:rsidRPr="00D3416C" w:rsidRDefault="00F202BD">
            <w:pPr>
              <w:ind w:firstLineChars="350" w:firstLine="735"/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6741" w:type="dxa"/>
            <w:shd w:val="clear" w:color="auto" w:fill="auto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 xml:space="preserve">      </w:t>
            </w:r>
            <w:r w:rsidR="0001128F">
              <w:rPr>
                <w:rFonts w:hint="eastAsia"/>
                <w:sz w:val="21"/>
                <w:szCs w:val="21"/>
              </w:rPr>
              <w:t>热门电影轮播展示</w:t>
            </w:r>
          </w:p>
        </w:tc>
      </w:tr>
      <w:tr w:rsidR="00F202BD" w:rsidRPr="00D3416C" w:rsidTr="0001128F">
        <w:tc>
          <w:tcPr>
            <w:tcW w:w="1555" w:type="dxa"/>
            <w:shd w:val="clear" w:color="auto" w:fill="auto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 xml:space="preserve">       2</w:t>
            </w:r>
          </w:p>
        </w:tc>
        <w:tc>
          <w:tcPr>
            <w:tcW w:w="6741" w:type="dxa"/>
            <w:shd w:val="clear" w:color="auto" w:fill="auto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 xml:space="preserve">      </w:t>
            </w:r>
            <w:r w:rsidR="0001128F">
              <w:rPr>
                <w:rFonts w:hint="eastAsia"/>
                <w:sz w:val="21"/>
                <w:szCs w:val="21"/>
              </w:rPr>
              <w:t>推荐电影集计算与展示</w:t>
            </w:r>
          </w:p>
        </w:tc>
      </w:tr>
    </w:tbl>
    <w:p w:rsidR="00F202BD" w:rsidRPr="00D3416C" w:rsidRDefault="00F202BD" w:rsidP="00F202BD">
      <w:pPr>
        <w:pStyle w:val="5"/>
      </w:pPr>
      <w:bookmarkStart w:id="85" w:name="_Toc13729992"/>
      <w:r w:rsidRPr="00D3416C">
        <w:rPr>
          <w:rFonts w:hint="eastAsia"/>
        </w:rPr>
        <w:t xml:space="preserve">2.2.2.3.1 </w:t>
      </w:r>
      <w:r w:rsidRPr="00D3416C">
        <w:rPr>
          <w:rFonts w:hint="eastAsia"/>
        </w:rPr>
        <w:t>查看所有订单</w:t>
      </w:r>
      <w:bookmarkEnd w:id="85"/>
    </w:p>
    <w:p w:rsidR="00F202BD" w:rsidRPr="00D3416C" w:rsidRDefault="00F202BD" w:rsidP="00F202BD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 xml:space="preserve">1 </w:t>
      </w:r>
      <w:r w:rsidRPr="00D3416C">
        <w:rPr>
          <w:rFonts w:hint="eastAsia"/>
          <w:b/>
          <w:sz w:val="21"/>
          <w:szCs w:val="21"/>
        </w:rPr>
        <w:t>功能设计描述</w:t>
      </w:r>
    </w:p>
    <w:p w:rsidR="00F202BD" w:rsidRPr="00D3416C" w:rsidRDefault="00F202BD" w:rsidP="00F202BD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>（</w:t>
      </w:r>
      <w:r w:rsidRPr="00D3416C">
        <w:rPr>
          <w:rFonts w:hint="eastAsia"/>
          <w:b/>
          <w:sz w:val="21"/>
          <w:szCs w:val="21"/>
        </w:rPr>
        <w:t>1</w:t>
      </w:r>
      <w:r w:rsidRPr="00D3416C">
        <w:rPr>
          <w:rFonts w:hint="eastAsia"/>
          <w:b/>
          <w:sz w:val="21"/>
          <w:szCs w:val="21"/>
        </w:rPr>
        <w:t>）类</w:t>
      </w:r>
    </w:p>
    <w:p w:rsidR="00F202BD" w:rsidRPr="00D3416C" w:rsidRDefault="0001128F" w:rsidP="00F202BD">
      <w:pPr>
        <w:ind w:firstLineChars="150" w:firstLine="316"/>
        <w:rPr>
          <w:b/>
          <w:sz w:val="21"/>
          <w:szCs w:val="21"/>
        </w:rPr>
      </w:pPr>
      <w:r>
        <w:rPr>
          <w:b/>
          <w:sz w:val="21"/>
          <w:szCs w:val="21"/>
        </w:rPr>
        <w:t>UserRecommend</w:t>
      </w:r>
      <w:r w:rsidR="00F202BD" w:rsidRPr="00D3416C">
        <w:rPr>
          <w:rFonts w:hint="eastAsia"/>
          <w:b/>
          <w:sz w:val="21"/>
          <w:szCs w:val="21"/>
        </w:rPr>
        <w:t>.java</w:t>
      </w:r>
    </w:p>
    <w:p w:rsidR="00F202BD" w:rsidRPr="00D3416C" w:rsidRDefault="0001128F" w:rsidP="00F202BD">
      <w:pPr>
        <w:ind w:firstLineChars="150" w:firstLine="316"/>
        <w:rPr>
          <w:b/>
          <w:sz w:val="21"/>
          <w:szCs w:val="21"/>
        </w:rPr>
      </w:pPr>
      <w:r>
        <w:rPr>
          <w:b/>
          <w:sz w:val="21"/>
          <w:szCs w:val="21"/>
        </w:rPr>
        <w:t>UserPrefer</w:t>
      </w:r>
      <w:r w:rsidR="00F202BD" w:rsidRPr="00D3416C">
        <w:rPr>
          <w:rFonts w:hint="eastAsia"/>
          <w:b/>
          <w:sz w:val="21"/>
          <w:szCs w:val="21"/>
        </w:rPr>
        <w:t>.java</w:t>
      </w:r>
    </w:p>
    <w:p w:rsidR="00F202BD" w:rsidRPr="00D3416C" w:rsidRDefault="0001128F" w:rsidP="00F202BD">
      <w:pPr>
        <w:ind w:firstLineChars="150" w:firstLine="316"/>
        <w:rPr>
          <w:b/>
          <w:sz w:val="21"/>
          <w:szCs w:val="21"/>
        </w:rPr>
      </w:pPr>
      <w:bookmarkStart w:id="86" w:name="OLE_LINK7"/>
      <w:r>
        <w:rPr>
          <w:b/>
          <w:sz w:val="21"/>
          <w:szCs w:val="21"/>
        </w:rPr>
        <w:t>MovieTypeMap</w:t>
      </w:r>
      <w:r w:rsidR="00F202BD" w:rsidRPr="00D3416C">
        <w:rPr>
          <w:rFonts w:hint="eastAsia"/>
          <w:b/>
          <w:sz w:val="21"/>
          <w:szCs w:val="21"/>
        </w:rPr>
        <w:t>.java</w:t>
      </w:r>
      <w:bookmarkEnd w:id="86"/>
    </w:p>
    <w:p w:rsidR="00F202BD" w:rsidRPr="00D3416C" w:rsidRDefault="0001128F" w:rsidP="00F202BD">
      <w:pPr>
        <w:ind w:firstLineChars="150" w:firstLine="316"/>
        <w:rPr>
          <w:b/>
          <w:sz w:val="21"/>
          <w:szCs w:val="21"/>
        </w:rPr>
      </w:pPr>
      <w:r>
        <w:rPr>
          <w:b/>
          <w:sz w:val="21"/>
          <w:szCs w:val="21"/>
        </w:rPr>
        <w:t>MovieSimilarity</w:t>
      </w:r>
      <w:r w:rsidR="00F202BD" w:rsidRPr="00D3416C">
        <w:rPr>
          <w:rFonts w:hint="eastAsia"/>
          <w:b/>
          <w:sz w:val="21"/>
          <w:szCs w:val="21"/>
        </w:rPr>
        <w:t>.java</w:t>
      </w:r>
    </w:p>
    <w:p w:rsidR="00F202BD" w:rsidRPr="00D3416C" w:rsidRDefault="0001128F" w:rsidP="00F202BD">
      <w:pPr>
        <w:ind w:firstLineChars="150" w:firstLine="316"/>
        <w:rPr>
          <w:b/>
          <w:sz w:val="21"/>
          <w:szCs w:val="21"/>
        </w:rPr>
      </w:pPr>
      <w:r>
        <w:rPr>
          <w:b/>
          <w:sz w:val="21"/>
          <w:szCs w:val="21"/>
        </w:rPr>
        <w:t>MovieIndo</w:t>
      </w:r>
      <w:r w:rsidR="00F202BD" w:rsidRPr="00D3416C">
        <w:rPr>
          <w:rFonts w:hint="eastAsia"/>
          <w:b/>
          <w:sz w:val="21"/>
          <w:szCs w:val="21"/>
        </w:rPr>
        <w:t>.java</w:t>
      </w:r>
    </w:p>
    <w:p w:rsidR="00F202BD" w:rsidRDefault="0001128F" w:rsidP="00F202BD">
      <w:pPr>
        <w:ind w:firstLineChars="150" w:firstLine="316"/>
        <w:rPr>
          <w:b/>
          <w:sz w:val="21"/>
          <w:szCs w:val="21"/>
        </w:rPr>
      </w:pPr>
      <w:r>
        <w:rPr>
          <w:b/>
          <w:sz w:val="21"/>
          <w:szCs w:val="21"/>
        </w:rPr>
        <w:t>Message</w:t>
      </w:r>
      <w:r w:rsidR="00F202BD" w:rsidRPr="00D3416C">
        <w:rPr>
          <w:rFonts w:hint="eastAsia"/>
          <w:b/>
          <w:sz w:val="21"/>
          <w:szCs w:val="21"/>
        </w:rPr>
        <w:t>.java</w:t>
      </w:r>
    </w:p>
    <w:p w:rsidR="0001128F" w:rsidRDefault="0001128F" w:rsidP="00F202BD">
      <w:pPr>
        <w:ind w:firstLineChars="150" w:firstLine="316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M</w:t>
      </w:r>
      <w:r>
        <w:rPr>
          <w:b/>
          <w:sz w:val="21"/>
          <w:szCs w:val="21"/>
        </w:rPr>
        <w:t>ovieInfoRepository.java</w:t>
      </w:r>
    </w:p>
    <w:p w:rsidR="008926A5" w:rsidRDefault="008926A5" w:rsidP="00F202BD">
      <w:pPr>
        <w:ind w:firstLineChars="150" w:firstLine="316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U</w:t>
      </w:r>
      <w:r>
        <w:rPr>
          <w:b/>
          <w:sz w:val="21"/>
          <w:szCs w:val="21"/>
        </w:rPr>
        <w:t>serRecommendRepository.java</w:t>
      </w:r>
    </w:p>
    <w:p w:rsidR="008926A5" w:rsidRDefault="008926A5" w:rsidP="00F202BD">
      <w:pPr>
        <w:ind w:firstLineChars="150" w:firstLine="316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M</w:t>
      </w:r>
      <w:r>
        <w:rPr>
          <w:b/>
          <w:sz w:val="21"/>
          <w:szCs w:val="21"/>
        </w:rPr>
        <w:t>ovieInfoController.java</w:t>
      </w:r>
    </w:p>
    <w:p w:rsidR="008926A5" w:rsidRDefault="008926A5" w:rsidP="00F202BD">
      <w:pPr>
        <w:ind w:firstLineChars="150" w:firstLine="316"/>
        <w:rPr>
          <w:b/>
          <w:sz w:val="21"/>
          <w:szCs w:val="21"/>
        </w:rPr>
      </w:pPr>
      <w:r>
        <w:rPr>
          <w:b/>
          <w:sz w:val="21"/>
          <w:szCs w:val="21"/>
        </w:rPr>
        <w:t>CharacterStringAcquaintanceDegree.java</w:t>
      </w:r>
    </w:p>
    <w:p w:rsidR="008926A5" w:rsidRPr="00D3416C" w:rsidRDefault="008926A5" w:rsidP="00F202BD">
      <w:pPr>
        <w:ind w:firstLineChars="150" w:firstLine="316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B</w:t>
      </w:r>
      <w:r>
        <w:rPr>
          <w:b/>
          <w:sz w:val="21"/>
          <w:szCs w:val="21"/>
        </w:rPr>
        <w:t>aseUserRecommender.java</w:t>
      </w:r>
    </w:p>
    <w:p w:rsidR="00F202BD" w:rsidRPr="00D3416C" w:rsidRDefault="00F202BD" w:rsidP="00F202BD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>（</w:t>
      </w:r>
      <w:r w:rsidRPr="00D3416C">
        <w:rPr>
          <w:rFonts w:hint="eastAsia"/>
          <w:b/>
          <w:sz w:val="21"/>
          <w:szCs w:val="21"/>
        </w:rPr>
        <w:t>2</w:t>
      </w:r>
      <w:r w:rsidRPr="00D3416C">
        <w:rPr>
          <w:rFonts w:hint="eastAsia"/>
          <w:b/>
          <w:sz w:val="21"/>
          <w:szCs w:val="21"/>
        </w:rPr>
        <w:t>）类与类之间关系</w:t>
      </w:r>
    </w:p>
    <w:p w:rsidR="00DC77C1" w:rsidRDefault="008926A5" w:rsidP="00DC77C1">
      <w:pPr>
        <w:keepNext/>
        <w:ind w:leftChars="-780" w:left="-1560"/>
        <w:jc w:val="center"/>
      </w:pPr>
      <w:r>
        <w:rPr>
          <w:noProof/>
        </w:rPr>
        <w:drawing>
          <wp:inline distT="0" distB="0" distL="0" distR="0">
            <wp:extent cx="7259625" cy="253365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83217" cy="2541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2BD" w:rsidRPr="00D3416C" w:rsidRDefault="00DC77C1" w:rsidP="00DC77C1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16</w:t>
      </w:r>
      <w:r>
        <w:fldChar w:fldCharType="end"/>
      </w:r>
      <w:r>
        <w:t xml:space="preserve"> MovieInfoController</w:t>
      </w:r>
      <w:r>
        <w:rPr>
          <w:rFonts w:hint="eastAsia"/>
        </w:rPr>
        <w:t>类与其他类的关系</w:t>
      </w:r>
    </w:p>
    <w:p w:rsidR="00F202BD" w:rsidRPr="00D3416C" w:rsidRDefault="00F202BD" w:rsidP="00F202BD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>（</w:t>
      </w:r>
      <w:r w:rsidRPr="00D3416C">
        <w:rPr>
          <w:rFonts w:hint="eastAsia"/>
          <w:b/>
          <w:sz w:val="21"/>
          <w:szCs w:val="21"/>
        </w:rPr>
        <w:t>3</w:t>
      </w:r>
      <w:r w:rsidRPr="00D3416C">
        <w:rPr>
          <w:rFonts w:hint="eastAsia"/>
          <w:b/>
          <w:sz w:val="21"/>
          <w:szCs w:val="21"/>
        </w:rPr>
        <w:t>）文件列表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2"/>
        <w:gridCol w:w="850"/>
        <w:gridCol w:w="2948"/>
        <w:gridCol w:w="2602"/>
      </w:tblGrid>
      <w:tr w:rsidR="00F202BD" w:rsidRPr="00D3416C" w:rsidTr="00DC77C1">
        <w:trPr>
          <w:trHeight w:val="165"/>
          <w:jc w:val="center"/>
        </w:trPr>
        <w:tc>
          <w:tcPr>
            <w:tcW w:w="2122" w:type="dxa"/>
            <w:shd w:val="clear" w:color="auto" w:fill="C0C0C0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名称</w:t>
            </w:r>
          </w:p>
        </w:tc>
        <w:tc>
          <w:tcPr>
            <w:tcW w:w="850" w:type="dxa"/>
            <w:shd w:val="clear" w:color="auto" w:fill="C0C0C0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2948" w:type="dxa"/>
            <w:shd w:val="clear" w:color="auto" w:fill="C0C0C0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存放位置</w:t>
            </w:r>
          </w:p>
        </w:tc>
        <w:tc>
          <w:tcPr>
            <w:tcW w:w="2602" w:type="dxa"/>
            <w:shd w:val="clear" w:color="auto" w:fill="C0C0C0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说明</w:t>
            </w:r>
          </w:p>
        </w:tc>
      </w:tr>
      <w:tr w:rsidR="00F202BD" w:rsidRPr="00D3416C" w:rsidTr="00DC77C1">
        <w:trPr>
          <w:trHeight w:val="336"/>
          <w:jc w:val="center"/>
        </w:trPr>
        <w:tc>
          <w:tcPr>
            <w:tcW w:w="212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UserRecommend.java</w:t>
            </w:r>
          </w:p>
        </w:tc>
        <w:tc>
          <w:tcPr>
            <w:tcW w:w="850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48" w:type="dxa"/>
          </w:tcPr>
          <w:p w:rsidR="00F202BD" w:rsidRPr="00D3416C" w:rsidRDefault="00DC77C1" w:rsidP="00D2093F">
            <w:pPr>
              <w:rPr>
                <w:sz w:val="21"/>
                <w:szCs w:val="21"/>
                <w:lang w:val="nl-NL"/>
              </w:rPr>
            </w:pPr>
            <w:r w:rsidRPr="00DC77C1">
              <w:rPr>
                <w:sz w:val="21"/>
                <w:szCs w:val="21"/>
                <w:lang w:val="nl-NL"/>
              </w:rPr>
              <w:t>com.wenjie.maplemovie.entities</w:t>
            </w:r>
          </w:p>
        </w:tc>
        <w:tc>
          <w:tcPr>
            <w:tcW w:w="260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推荐记录实体类</w:t>
            </w:r>
          </w:p>
        </w:tc>
      </w:tr>
      <w:tr w:rsidR="00DC77C1" w:rsidRPr="00D3416C" w:rsidTr="00DC77C1">
        <w:trPr>
          <w:trHeight w:val="336"/>
          <w:jc w:val="center"/>
        </w:trPr>
        <w:tc>
          <w:tcPr>
            <w:tcW w:w="2122" w:type="dxa"/>
          </w:tcPr>
          <w:p w:rsidR="00DC77C1" w:rsidRPr="00D3416C" w:rsidRDefault="00DC77C1" w:rsidP="00DC77C1">
            <w:pPr>
              <w:rPr>
                <w:sz w:val="21"/>
                <w:szCs w:val="21"/>
              </w:rPr>
            </w:pPr>
            <w:r w:rsidRPr="00414916">
              <w:rPr>
                <w:sz w:val="21"/>
                <w:szCs w:val="21"/>
              </w:rPr>
              <w:lastRenderedPageBreak/>
              <w:t>UserPrefer.java</w:t>
            </w:r>
          </w:p>
        </w:tc>
        <w:tc>
          <w:tcPr>
            <w:tcW w:w="850" w:type="dxa"/>
          </w:tcPr>
          <w:p w:rsidR="00DC77C1" w:rsidRPr="00D3416C" w:rsidRDefault="00DC77C1" w:rsidP="00DC77C1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48" w:type="dxa"/>
          </w:tcPr>
          <w:p w:rsidR="00DC77C1" w:rsidRPr="00D3416C" w:rsidRDefault="00DC77C1" w:rsidP="00DC77C1">
            <w:pPr>
              <w:rPr>
                <w:sz w:val="21"/>
                <w:szCs w:val="21"/>
                <w:lang w:val="nl-NL"/>
              </w:rPr>
            </w:pPr>
            <w:r w:rsidRPr="00414916">
              <w:rPr>
                <w:sz w:val="21"/>
                <w:szCs w:val="21"/>
                <w:lang w:val="nl-NL"/>
              </w:rPr>
              <w:t>com.wenjie.maplemovie.entities</w:t>
            </w:r>
          </w:p>
        </w:tc>
        <w:tc>
          <w:tcPr>
            <w:tcW w:w="2602" w:type="dxa"/>
          </w:tcPr>
          <w:p w:rsidR="00DC77C1" w:rsidRPr="00D3416C" w:rsidRDefault="00DC77C1" w:rsidP="00DC77C1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喜好实体类</w:t>
            </w:r>
          </w:p>
        </w:tc>
      </w:tr>
      <w:tr w:rsidR="00F202BD" w:rsidRPr="00D3416C" w:rsidTr="00DC77C1">
        <w:trPr>
          <w:trHeight w:val="336"/>
          <w:jc w:val="center"/>
        </w:trPr>
        <w:tc>
          <w:tcPr>
            <w:tcW w:w="212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MovieTypeMap.java</w:t>
            </w:r>
          </w:p>
        </w:tc>
        <w:tc>
          <w:tcPr>
            <w:tcW w:w="850" w:type="dxa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48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com.wenjie.maplemovie.entities</w:t>
            </w:r>
          </w:p>
        </w:tc>
        <w:tc>
          <w:tcPr>
            <w:tcW w:w="260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电影类型映射</w:t>
            </w:r>
          </w:p>
        </w:tc>
      </w:tr>
      <w:tr w:rsidR="00F202BD" w:rsidRPr="00D3416C" w:rsidTr="00DC77C1">
        <w:trPr>
          <w:trHeight w:val="336"/>
          <w:jc w:val="center"/>
        </w:trPr>
        <w:tc>
          <w:tcPr>
            <w:tcW w:w="212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MovieSimilarity.java</w:t>
            </w:r>
          </w:p>
        </w:tc>
        <w:tc>
          <w:tcPr>
            <w:tcW w:w="850" w:type="dxa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48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com.wenjie.maplemovie.entities</w:t>
            </w:r>
          </w:p>
        </w:tc>
        <w:tc>
          <w:tcPr>
            <w:tcW w:w="260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电影相似度类</w:t>
            </w:r>
          </w:p>
        </w:tc>
      </w:tr>
      <w:tr w:rsidR="00F202BD" w:rsidRPr="00D3416C" w:rsidTr="00DC77C1">
        <w:trPr>
          <w:trHeight w:val="336"/>
          <w:jc w:val="center"/>
        </w:trPr>
        <w:tc>
          <w:tcPr>
            <w:tcW w:w="212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MovieIndo.java</w:t>
            </w:r>
          </w:p>
        </w:tc>
        <w:tc>
          <w:tcPr>
            <w:tcW w:w="850" w:type="dxa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48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com.wenjie.maplemovie.entities</w:t>
            </w:r>
          </w:p>
        </w:tc>
        <w:tc>
          <w:tcPr>
            <w:tcW w:w="260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电影信息类</w:t>
            </w:r>
          </w:p>
        </w:tc>
      </w:tr>
      <w:tr w:rsidR="00F202BD" w:rsidRPr="00D3416C" w:rsidTr="00DC77C1">
        <w:trPr>
          <w:trHeight w:val="336"/>
          <w:jc w:val="center"/>
        </w:trPr>
        <w:tc>
          <w:tcPr>
            <w:tcW w:w="212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Message.java</w:t>
            </w:r>
          </w:p>
        </w:tc>
        <w:tc>
          <w:tcPr>
            <w:tcW w:w="850" w:type="dxa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48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com.wenjie.maplemovie.entities</w:t>
            </w:r>
          </w:p>
        </w:tc>
        <w:tc>
          <w:tcPr>
            <w:tcW w:w="260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回传消息类</w:t>
            </w:r>
          </w:p>
        </w:tc>
      </w:tr>
      <w:tr w:rsidR="00F202BD" w:rsidRPr="00D3416C" w:rsidTr="00DC77C1">
        <w:trPr>
          <w:trHeight w:val="336"/>
          <w:jc w:val="center"/>
        </w:trPr>
        <w:tc>
          <w:tcPr>
            <w:tcW w:w="212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MovieInfoRepository.java</w:t>
            </w:r>
          </w:p>
        </w:tc>
        <w:tc>
          <w:tcPr>
            <w:tcW w:w="850" w:type="dxa"/>
          </w:tcPr>
          <w:p w:rsidR="00F202BD" w:rsidRPr="00D3416C" w:rsidRDefault="00F202BD" w:rsidP="00D2093F">
            <w:pPr>
              <w:rPr>
                <w:sz w:val="21"/>
                <w:szCs w:val="21"/>
              </w:rPr>
            </w:pPr>
            <w:r w:rsidRPr="00D3416C"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48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com.wenjie.maplemovie.repository</w:t>
            </w:r>
          </w:p>
        </w:tc>
        <w:tc>
          <w:tcPr>
            <w:tcW w:w="2602" w:type="dxa"/>
          </w:tcPr>
          <w:p w:rsidR="00F202BD" w:rsidRPr="00D3416C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电影信息仓库类</w:t>
            </w:r>
          </w:p>
        </w:tc>
      </w:tr>
      <w:tr w:rsidR="00DC77C1" w:rsidRPr="00D3416C" w:rsidTr="00DC77C1">
        <w:trPr>
          <w:trHeight w:val="336"/>
          <w:jc w:val="center"/>
        </w:trPr>
        <w:tc>
          <w:tcPr>
            <w:tcW w:w="2122" w:type="dxa"/>
          </w:tcPr>
          <w:p w:rsidR="00DC77C1" w:rsidRPr="00DC77C1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UserRecommendRepository.java</w:t>
            </w:r>
          </w:p>
        </w:tc>
        <w:tc>
          <w:tcPr>
            <w:tcW w:w="850" w:type="dxa"/>
          </w:tcPr>
          <w:p w:rsidR="00DC77C1" w:rsidRPr="00D3416C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48" w:type="dxa"/>
          </w:tcPr>
          <w:p w:rsidR="00DC77C1" w:rsidRPr="00DC77C1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com.wenjie.maplemovie.repository</w:t>
            </w:r>
          </w:p>
        </w:tc>
        <w:tc>
          <w:tcPr>
            <w:tcW w:w="2602" w:type="dxa"/>
          </w:tcPr>
          <w:p w:rsidR="00DC77C1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推荐记录仓库类</w:t>
            </w:r>
          </w:p>
        </w:tc>
      </w:tr>
      <w:tr w:rsidR="00DC77C1" w:rsidRPr="00D3416C" w:rsidTr="00DC77C1">
        <w:trPr>
          <w:trHeight w:val="336"/>
          <w:jc w:val="center"/>
        </w:trPr>
        <w:tc>
          <w:tcPr>
            <w:tcW w:w="2122" w:type="dxa"/>
          </w:tcPr>
          <w:p w:rsidR="00DC77C1" w:rsidRPr="00DC77C1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MovieInfoController.java</w:t>
            </w:r>
          </w:p>
        </w:tc>
        <w:tc>
          <w:tcPr>
            <w:tcW w:w="850" w:type="dxa"/>
          </w:tcPr>
          <w:p w:rsidR="00DC77C1" w:rsidRPr="00D3416C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48" w:type="dxa"/>
          </w:tcPr>
          <w:p w:rsidR="00DC77C1" w:rsidRPr="00DC77C1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com.wenjie.maplemovie.controller</w:t>
            </w:r>
          </w:p>
        </w:tc>
        <w:tc>
          <w:tcPr>
            <w:tcW w:w="2602" w:type="dxa"/>
          </w:tcPr>
          <w:p w:rsidR="00DC77C1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电影信息控制器</w:t>
            </w:r>
          </w:p>
        </w:tc>
      </w:tr>
      <w:tr w:rsidR="00DC77C1" w:rsidRPr="00D3416C" w:rsidTr="00DC77C1">
        <w:trPr>
          <w:trHeight w:val="336"/>
          <w:jc w:val="center"/>
        </w:trPr>
        <w:tc>
          <w:tcPr>
            <w:tcW w:w="2122" w:type="dxa"/>
          </w:tcPr>
          <w:p w:rsidR="00DC77C1" w:rsidRPr="00DC77C1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CharacterStringAcquaintanceDegree.java</w:t>
            </w:r>
          </w:p>
        </w:tc>
        <w:tc>
          <w:tcPr>
            <w:tcW w:w="850" w:type="dxa"/>
          </w:tcPr>
          <w:p w:rsidR="00DC77C1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</w:t>
            </w:r>
            <w:r>
              <w:rPr>
                <w:sz w:val="21"/>
                <w:szCs w:val="21"/>
              </w:rPr>
              <w:t>AVA</w:t>
            </w:r>
          </w:p>
        </w:tc>
        <w:tc>
          <w:tcPr>
            <w:tcW w:w="2948" w:type="dxa"/>
          </w:tcPr>
          <w:p w:rsidR="00DC77C1" w:rsidRPr="00DC77C1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com.wenjie.maplemovie.model</w:t>
            </w:r>
          </w:p>
        </w:tc>
        <w:tc>
          <w:tcPr>
            <w:tcW w:w="2602" w:type="dxa"/>
          </w:tcPr>
          <w:p w:rsidR="00DC77C1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字符相似度计算模型</w:t>
            </w:r>
          </w:p>
        </w:tc>
      </w:tr>
      <w:tr w:rsidR="00DC77C1" w:rsidRPr="00D3416C" w:rsidTr="00DC77C1">
        <w:trPr>
          <w:trHeight w:val="336"/>
          <w:jc w:val="center"/>
        </w:trPr>
        <w:tc>
          <w:tcPr>
            <w:tcW w:w="2122" w:type="dxa"/>
          </w:tcPr>
          <w:p w:rsidR="00DC77C1" w:rsidRPr="00DC77C1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BaseUserRecommender.java</w:t>
            </w:r>
          </w:p>
        </w:tc>
        <w:tc>
          <w:tcPr>
            <w:tcW w:w="850" w:type="dxa"/>
          </w:tcPr>
          <w:p w:rsidR="00DC77C1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AVA</w:t>
            </w:r>
          </w:p>
        </w:tc>
        <w:tc>
          <w:tcPr>
            <w:tcW w:w="2948" w:type="dxa"/>
          </w:tcPr>
          <w:p w:rsidR="00DC77C1" w:rsidRPr="00DC77C1" w:rsidRDefault="00DC77C1" w:rsidP="00D2093F">
            <w:pPr>
              <w:rPr>
                <w:sz w:val="21"/>
                <w:szCs w:val="21"/>
              </w:rPr>
            </w:pPr>
            <w:r w:rsidRPr="00DC77C1">
              <w:rPr>
                <w:sz w:val="21"/>
                <w:szCs w:val="21"/>
              </w:rPr>
              <w:t>com.wenjie.maplemovie.model</w:t>
            </w:r>
          </w:p>
        </w:tc>
        <w:tc>
          <w:tcPr>
            <w:tcW w:w="2602" w:type="dxa"/>
          </w:tcPr>
          <w:p w:rsidR="00DC77C1" w:rsidRDefault="00DC77C1" w:rsidP="00D2093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基于用户的推荐器模型</w:t>
            </w:r>
          </w:p>
        </w:tc>
      </w:tr>
    </w:tbl>
    <w:p w:rsidR="00F202BD" w:rsidRPr="00D3416C" w:rsidRDefault="00F202BD" w:rsidP="00F202BD">
      <w:pPr>
        <w:rPr>
          <w:b/>
          <w:sz w:val="21"/>
          <w:szCs w:val="21"/>
        </w:rPr>
      </w:pPr>
    </w:p>
    <w:p w:rsidR="00F202BD" w:rsidRPr="00D3416C" w:rsidRDefault="00F202BD" w:rsidP="00F202BD">
      <w:pPr>
        <w:rPr>
          <w:b/>
          <w:sz w:val="21"/>
          <w:szCs w:val="21"/>
        </w:rPr>
      </w:pPr>
      <w:r w:rsidRPr="00D3416C">
        <w:rPr>
          <w:rFonts w:hint="eastAsia"/>
          <w:b/>
          <w:sz w:val="21"/>
          <w:szCs w:val="21"/>
        </w:rPr>
        <w:t xml:space="preserve">2 </w:t>
      </w:r>
      <w:r w:rsidRPr="00D3416C">
        <w:rPr>
          <w:rFonts w:hint="eastAsia"/>
          <w:b/>
          <w:sz w:val="21"/>
          <w:szCs w:val="21"/>
        </w:rPr>
        <w:t>功能实现说明</w:t>
      </w:r>
    </w:p>
    <w:p w:rsidR="00DB7E54" w:rsidRDefault="00DB7E54" w:rsidP="00DB7E54">
      <w:pPr>
        <w:keepNext/>
        <w:ind w:leftChars="-780" w:left="-1560"/>
        <w:jc w:val="center"/>
      </w:pPr>
      <w:r w:rsidRPr="00DB7E54">
        <w:rPr>
          <w:noProof/>
        </w:rPr>
        <w:drawing>
          <wp:inline distT="0" distB="0" distL="0" distR="0" wp14:anchorId="056D53CB" wp14:editId="6D2AA52A">
            <wp:extent cx="7178805" cy="3238500"/>
            <wp:effectExtent l="0" t="0" r="317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7196376" cy="3246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2BD" w:rsidRPr="00D3416C" w:rsidRDefault="00DB7E54" w:rsidP="00DB7E54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615">
        <w:rPr>
          <w:noProof/>
        </w:rPr>
        <w:t>17</w:t>
      </w:r>
      <w:r>
        <w:fldChar w:fldCharType="end"/>
      </w:r>
      <w:r>
        <w:t xml:space="preserve"> </w:t>
      </w:r>
      <w:r>
        <w:rPr>
          <w:rFonts w:hint="eastAsia"/>
        </w:rPr>
        <w:t>针对用户生成电影推荐列表、获取推荐电影信息时序图</w:t>
      </w:r>
    </w:p>
    <w:p w:rsidR="001F423F" w:rsidRPr="00D3416C" w:rsidRDefault="00863DDE" w:rsidP="00863DDE">
      <w:pPr>
        <w:widowControl/>
        <w:autoSpaceDE/>
        <w:autoSpaceDN/>
        <w:adjustRightInd/>
        <w:rPr>
          <w:sz w:val="21"/>
          <w:szCs w:val="21"/>
        </w:rPr>
      </w:pPr>
      <w:bookmarkStart w:id="87" w:name="_Toc33949695"/>
      <w:bookmarkStart w:id="88" w:name="_Toc237855991"/>
      <w:bookmarkStart w:id="89" w:name="_Toc256412571"/>
      <w:r>
        <w:rPr>
          <w:sz w:val="21"/>
          <w:szCs w:val="21"/>
        </w:rPr>
        <w:br w:type="page"/>
      </w:r>
    </w:p>
    <w:p w:rsidR="00482B18" w:rsidRPr="00D3416C" w:rsidRDefault="00482B18" w:rsidP="000300B9">
      <w:pPr>
        <w:pStyle w:val="3"/>
      </w:pPr>
      <w:bookmarkStart w:id="90" w:name="_Toc13729993"/>
      <w:r w:rsidRPr="00D3416C">
        <w:rPr>
          <w:rFonts w:hint="eastAsia"/>
        </w:rPr>
        <w:lastRenderedPageBreak/>
        <w:t xml:space="preserve">2.2.3 </w:t>
      </w:r>
      <w:r w:rsidRPr="00D3416C">
        <w:t>Interface Description</w:t>
      </w:r>
      <w:r w:rsidRPr="00D3416C">
        <w:rPr>
          <w:rFonts w:hint="eastAsia"/>
        </w:rPr>
        <w:t>接口描述</w:t>
      </w:r>
      <w:bookmarkStart w:id="91" w:name="_Toc33949696"/>
      <w:bookmarkStart w:id="92" w:name="_Toc237855992"/>
      <w:bookmarkStart w:id="93" w:name="_Toc256412572"/>
      <w:bookmarkEnd w:id="87"/>
      <w:bookmarkEnd w:id="88"/>
      <w:bookmarkEnd w:id="89"/>
      <w:bookmarkEnd w:id="90"/>
    </w:p>
    <w:p w:rsidR="00482B18" w:rsidRPr="00D3416C" w:rsidRDefault="00482B18" w:rsidP="000300B9">
      <w:pPr>
        <w:pStyle w:val="4"/>
      </w:pPr>
      <w:bookmarkStart w:id="94" w:name="_Toc13729994"/>
      <w:r w:rsidRPr="00D3416C">
        <w:rPr>
          <w:rFonts w:hint="eastAsia"/>
        </w:rPr>
        <w:t>2.2.3.1</w:t>
      </w:r>
      <w:r w:rsidR="00CF5E12" w:rsidRPr="00D3416C">
        <w:t xml:space="preserve"> </w:t>
      </w:r>
      <w:r w:rsidR="00863DDE">
        <w:rPr>
          <w:rFonts w:hint="eastAsia"/>
        </w:rPr>
        <w:t>前后端</w:t>
      </w:r>
      <w:r w:rsidR="000300B9" w:rsidRPr="00D3416C">
        <w:rPr>
          <w:rFonts w:hint="eastAsia"/>
        </w:rPr>
        <w:t>数据</w:t>
      </w:r>
      <w:r w:rsidR="00863DDE">
        <w:rPr>
          <w:rFonts w:hint="eastAsia"/>
        </w:rPr>
        <w:t>交互</w:t>
      </w:r>
      <w:r w:rsidR="000300B9" w:rsidRPr="00D3416C">
        <w:rPr>
          <w:rFonts w:hint="eastAsia"/>
        </w:rPr>
        <w:t>访问接口</w:t>
      </w:r>
      <w:bookmarkStart w:id="95" w:name="_Toc237855993"/>
      <w:bookmarkStart w:id="96" w:name="_Toc256412573"/>
      <w:bookmarkEnd w:id="91"/>
      <w:bookmarkEnd w:id="92"/>
      <w:bookmarkEnd w:id="93"/>
      <w:bookmarkEnd w:id="94"/>
    </w:p>
    <w:tbl>
      <w:tblPr>
        <w:tblStyle w:val="14"/>
        <w:tblW w:w="0" w:type="auto"/>
        <w:tblLook w:val="04A0" w:firstRow="1" w:lastRow="0" w:firstColumn="1" w:lastColumn="0" w:noHBand="0" w:noVBand="1"/>
      </w:tblPr>
      <w:tblGrid>
        <w:gridCol w:w="1248"/>
        <w:gridCol w:w="1157"/>
        <w:gridCol w:w="5891"/>
      </w:tblGrid>
      <w:tr w:rsidR="00863DDE" w:rsidRPr="00863DDE" w:rsidTr="00C14D8E">
        <w:tc>
          <w:tcPr>
            <w:tcW w:w="1248" w:type="dxa"/>
            <w:vMerge w:val="restart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登录</w:t>
            </w: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URL</w:t>
            </w:r>
          </w:p>
        </w:tc>
        <w:tc>
          <w:tcPr>
            <w:tcW w:w="5891" w:type="dxa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/</w:t>
            </w:r>
            <w:r w:rsidRPr="00863DDE">
              <w:rPr>
                <w:color w:val="000000" w:themeColor="text1"/>
              </w:rPr>
              <w:t>login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体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（示例）</w:t>
            </w:r>
          </w:p>
        </w:tc>
        <w:tc>
          <w:tcPr>
            <w:tcW w:w="5891" w:type="dxa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rPr>
                <w:color w:val="000000" w:themeColor="text1"/>
              </w:rPr>
              <w:t xml:space="preserve">   </w:t>
            </w:r>
            <w:r w:rsidRPr="00863DDE">
              <w:t xml:space="preserve"> "password": "123456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t xml:space="preserve">    "email": "424346640@bb.com"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t>}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应答内容</w:t>
            </w:r>
          </w:p>
        </w:tc>
        <w:tc>
          <w:tcPr>
            <w:tcW w:w="5891" w:type="dxa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成功：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rPr>
                <w:color w:val="000000" w:themeColor="text1"/>
              </w:rPr>
              <w:t xml:space="preserve">   </w:t>
            </w:r>
            <w:r w:rsidRPr="00863DDE">
              <w:t xml:space="preserve"> "res": 6</w:t>
            </w:r>
            <w:r w:rsidRPr="00863DDE">
              <w:rPr>
                <w:rFonts w:hint="eastAsia"/>
              </w:rPr>
              <w:t>（此为用户ID）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t>}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rPr>
                <w:rFonts w:hint="eastAsia"/>
              </w:rPr>
              <w:t>失败：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t xml:space="preserve">    "res": null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t xml:space="preserve">    "error": "密码错误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t xml:space="preserve">    "code": "N</w:t>
            </w:r>
            <w:r w:rsidRPr="00863DDE">
              <w:rPr>
                <w:color w:val="000000" w:themeColor="text1"/>
              </w:rPr>
              <w:t>O_PASSWORD"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 w:val="restart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注册</w:t>
            </w: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URL</w:t>
            </w:r>
          </w:p>
        </w:tc>
        <w:tc>
          <w:tcPr>
            <w:tcW w:w="5891" w:type="dxa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/</w:t>
            </w:r>
            <w:r w:rsidRPr="00863DDE">
              <w:rPr>
                <w:color w:val="000000" w:themeColor="text1"/>
              </w:rPr>
              <w:t>register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体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（示例）</w:t>
            </w:r>
          </w:p>
        </w:tc>
        <w:tc>
          <w:tcPr>
            <w:tcW w:w="5891" w:type="dxa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rPr>
                <w:color w:val="000000" w:themeColor="text1"/>
              </w:rPr>
              <w:tab/>
            </w:r>
            <w:r w:rsidRPr="00863DDE">
              <w:t>"name": "XIEXIE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t xml:space="preserve">    "password": "123456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t xml:space="preserve">    "email": "42434</w:t>
            </w:r>
            <w:r w:rsidRPr="00863DDE">
              <w:rPr>
                <w:color w:val="000000" w:themeColor="text1"/>
              </w:rPr>
              <w:t>6640@bb.com"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应答内容</w:t>
            </w:r>
          </w:p>
        </w:tc>
        <w:tc>
          <w:tcPr>
            <w:tcW w:w="5891" w:type="dxa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成功：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rPr>
                <w:color w:val="000000" w:themeColor="text1"/>
              </w:rPr>
              <w:t xml:space="preserve">   </w:t>
            </w:r>
            <w:r w:rsidRPr="00863DDE">
              <w:t xml:space="preserve"> "res": 10</w:t>
            </w:r>
            <w:r w:rsidRPr="00863DDE">
              <w:rPr>
                <w:rFonts w:hint="eastAsia"/>
              </w:rPr>
              <w:t>（此为用户ID）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t>}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rPr>
                <w:rFonts w:hint="eastAsia"/>
              </w:rPr>
              <w:t>失败：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t xml:space="preserve">    "res": null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</w:pPr>
            <w:r w:rsidRPr="00863DDE">
              <w:t xml:space="preserve">    "error": "此账号已经存在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t xml:space="preserve">    "code": "Field_CO</w:t>
            </w:r>
            <w:r w:rsidRPr="00863DDE">
              <w:rPr>
                <w:color w:val="000000" w:themeColor="text1"/>
              </w:rPr>
              <w:t>NFLICT"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 w:val="restart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获取用户基本信息</w:t>
            </w: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URL</w:t>
            </w:r>
          </w:p>
        </w:tc>
        <w:tc>
          <w:tcPr>
            <w:tcW w:w="5891" w:type="dxa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/</w:t>
            </w:r>
            <w:r w:rsidRPr="00863DDE">
              <w:rPr>
                <w:color w:val="000000" w:themeColor="text1"/>
              </w:rPr>
              <w:t>getuserinfo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体（示例）</w:t>
            </w:r>
          </w:p>
        </w:tc>
        <w:tc>
          <w:tcPr>
            <w:tcW w:w="5891" w:type="dxa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uid": 6</w:t>
            </w:r>
            <w:r w:rsidRPr="00863DDE">
              <w:rPr>
                <w:rFonts w:hint="eastAsia"/>
                <w:color w:val="000000" w:themeColor="text1"/>
              </w:rPr>
              <w:t>（此为用户ID）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应答内容</w:t>
            </w:r>
          </w:p>
        </w:tc>
        <w:tc>
          <w:tcPr>
            <w:tcW w:w="5891" w:type="dxa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res": 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uid": 6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lastRenderedPageBreak/>
              <w:t xml:space="preserve">        "name": "XIEXIE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password": "******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profile": null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email": "424346640@bb.com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gender": null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}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 w:val="restart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设置用户喜好</w:t>
            </w: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U</w:t>
            </w:r>
            <w:r w:rsidRPr="00863DDE">
              <w:rPr>
                <w:color w:val="000000" w:themeColor="text1"/>
              </w:rPr>
              <w:t>RL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/</w:t>
            </w:r>
            <w:r w:rsidRPr="00863DDE">
              <w:rPr>
                <w:color w:val="000000" w:themeColor="text1"/>
              </w:rPr>
              <w:t>resetprefer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体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（示例）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uid": 6,</w:t>
            </w:r>
            <w:r w:rsidRPr="00863DDE">
              <w:rPr>
                <w:rFonts w:hint="eastAsia"/>
                <w:color w:val="000000" w:themeColor="text1"/>
              </w:rPr>
              <w:t xml:space="preserve"> （此为用户ID）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juqing": 5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xiju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dongzuo": 5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aiqing": 5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kehuan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donghua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xuanyi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jingsong": 5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kongbu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fanzui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jilupian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duanpian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lishi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qingse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tongxing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zhuanji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yinyue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jiating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qihuan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gewu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zhanzheng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maoxian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guzhuang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yundong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wuxia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zainan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ertong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xibu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heisedianying": 3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应答内容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若成功：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res": "Set Prefer Successfully!"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 w:val="restart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lastRenderedPageBreak/>
              <w:t>获取用户喜好</w:t>
            </w: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U</w:t>
            </w:r>
            <w:r w:rsidRPr="00863DDE">
              <w:rPr>
                <w:color w:val="000000" w:themeColor="text1"/>
              </w:rPr>
              <w:t>RL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/</w:t>
            </w:r>
            <w:r w:rsidRPr="00863DDE">
              <w:rPr>
                <w:color w:val="000000" w:themeColor="text1"/>
              </w:rPr>
              <w:t>getprefer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体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uid": 6</w:t>
            </w:r>
            <w:r w:rsidRPr="00863DDE">
              <w:rPr>
                <w:rFonts w:hint="eastAsia"/>
                <w:color w:val="000000" w:themeColor="text1"/>
              </w:rPr>
              <w:t>（此为用户ID）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应答内容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res": 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uid": 6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juqing": 5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xiju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dongzuo": 5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aiqing": 5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kehuan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donghua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xuanyi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jingsong": 5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kongbu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fanzui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jilupian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duanpian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lishi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qingse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tongxing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zhuanji": 4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yinyue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jiating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qihuan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gewu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zhanzheng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maoxian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guzhuang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yundong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wuxia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zainan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ertong": 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xibu": 2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heisedianying": 3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}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 w:val="restart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获取单个电影的详细信息</w:t>
            </w: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U</w:t>
            </w:r>
            <w:r w:rsidRPr="00863DDE">
              <w:rPr>
                <w:color w:val="000000" w:themeColor="text1"/>
              </w:rPr>
              <w:t>RL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/</w:t>
            </w:r>
            <w:r w:rsidRPr="00863DDE">
              <w:rPr>
                <w:color w:val="000000" w:themeColor="text1"/>
              </w:rPr>
              <w:t>getsinglemovieinfo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体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mid": 26425063（此为电影ID）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应答内容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（样例）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res": 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lastRenderedPageBreak/>
              <w:t xml:space="preserve">        "mid": 26425063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name": "无双 無雙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type": "剧情|动作|犯罪|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actors": "周润发|郭富城|张静初|冯文娟|廖启智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countries": "中国大陆|香港|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directors": "庄文强|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rating": "8.0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summary": "身陷囹圄的李问（郭富城饰）被引</w:t>
            </w:r>
            <w:r w:rsidRPr="00863DDE">
              <w:rPr>
                <w:rFonts w:hint="eastAsia"/>
                <w:color w:val="000000" w:themeColor="text1"/>
              </w:rPr>
              <w:t>……</w:t>
            </w:r>
            <w:r w:rsidRPr="00863DDE">
              <w:rPr>
                <w:color w:val="000000" w:themeColor="text1"/>
              </w:rPr>
              <w:t>",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    "img": "https://images.weserv.nl/?url=im...”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}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 w:val="restart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获取推荐给用户的电影列表</w:t>
            </w: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U</w:t>
            </w:r>
            <w:r w:rsidRPr="00863DDE">
              <w:rPr>
                <w:color w:val="000000" w:themeColor="text1"/>
              </w:rPr>
              <w:t>RL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/</w:t>
            </w:r>
            <w:r w:rsidRPr="00863DDE">
              <w:rPr>
                <w:color w:val="000000" w:themeColor="text1"/>
              </w:rPr>
              <w:t>getmovieinfo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请求体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uid": 6</w:t>
            </w:r>
            <w:r w:rsidRPr="00863DDE">
              <w:rPr>
                <w:rFonts w:hint="eastAsia"/>
                <w:color w:val="000000" w:themeColor="text1"/>
              </w:rPr>
              <w:t>（此为用户ID）</w:t>
            </w:r>
          </w:p>
          <w:p w:rsidR="00863DDE" w:rsidRPr="00863DDE" w:rsidRDefault="00863DDE" w:rsidP="00863DDE">
            <w:pPr>
              <w:autoSpaceDE/>
              <w:autoSpaceDN/>
              <w:adjustRightInd/>
              <w:jc w:val="both"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</w:tc>
      </w:tr>
      <w:tr w:rsidR="00863DDE" w:rsidRPr="00863DDE" w:rsidTr="00C14D8E">
        <w:tc>
          <w:tcPr>
            <w:tcW w:w="1248" w:type="dxa"/>
            <w:vMerge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</w:p>
        </w:tc>
        <w:tc>
          <w:tcPr>
            <w:tcW w:w="1157" w:type="dxa"/>
            <w:shd w:val="clear" w:color="auto" w:fill="F2F2F2" w:themeFill="background1" w:themeFillShade="F2"/>
            <w:vAlign w:val="center"/>
          </w:tcPr>
          <w:p w:rsidR="00863DDE" w:rsidRPr="00863DDE" w:rsidRDefault="00863DDE" w:rsidP="00863DDE">
            <w:pPr>
              <w:autoSpaceDE/>
              <w:autoSpaceDN/>
              <w:adjustRightInd/>
              <w:jc w:val="center"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应答内容</w:t>
            </w:r>
          </w:p>
        </w:tc>
        <w:tc>
          <w:tcPr>
            <w:tcW w:w="5891" w:type="dxa"/>
          </w:tcPr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{</w:t>
            </w:r>
          </w:p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mid": 26425063,</w:t>
            </w:r>
          </w:p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name": "无双",</w:t>
            </w:r>
          </w:p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type": "剧情|动作|犯罪|",</w:t>
            </w:r>
          </w:p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actors": "周润发|郭富城|张静初|冯文娟",</w:t>
            </w:r>
          </w:p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countries": "中国大陆|香港|",</w:t>
            </w:r>
          </w:p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directors":"庄文强|",</w:t>
            </w:r>
          </w:p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rating":8,</w:t>
            </w:r>
          </w:p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summary":"身陷囹圄的李问（郭富城饰）被引</w:t>
            </w:r>
            <w:r w:rsidRPr="00863DDE">
              <w:rPr>
                <w:rFonts w:hint="eastAsia"/>
                <w:color w:val="000000" w:themeColor="text1"/>
              </w:rPr>
              <w:t>……</w:t>
            </w:r>
            <w:r w:rsidRPr="00863DDE">
              <w:rPr>
                <w:color w:val="000000" w:themeColor="text1"/>
              </w:rPr>
              <w:t>",</w:t>
            </w:r>
          </w:p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 xml:space="preserve">    "img":"https://img3.doubanio.com/view/...”</w:t>
            </w:r>
          </w:p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color w:val="000000" w:themeColor="text1"/>
              </w:rPr>
              <w:t>}</w:t>
            </w:r>
          </w:p>
          <w:p w:rsidR="00863DDE" w:rsidRPr="00863DDE" w:rsidRDefault="00863DDE" w:rsidP="00863DDE">
            <w:pPr>
              <w:autoSpaceDE/>
              <w:autoSpaceDN/>
              <w:adjustRightInd/>
              <w:rPr>
                <w:color w:val="000000" w:themeColor="text1"/>
              </w:rPr>
            </w:pPr>
            <w:r w:rsidRPr="00863DDE">
              <w:rPr>
                <w:rFonts w:hint="eastAsia"/>
                <w:color w:val="000000" w:themeColor="text1"/>
              </w:rPr>
              <w:t>上面为单条，应答内容一共推荐30条电影信息。</w:t>
            </w:r>
          </w:p>
        </w:tc>
      </w:tr>
    </w:tbl>
    <w:p w:rsidR="000300B9" w:rsidRPr="00863DDE" w:rsidRDefault="000300B9" w:rsidP="000300B9"/>
    <w:p w:rsidR="00482B18" w:rsidRPr="00D3416C" w:rsidRDefault="00482B18">
      <w:pPr>
        <w:pStyle w:val="1"/>
      </w:pPr>
      <w:bookmarkStart w:id="97" w:name="_Toc13729995"/>
      <w:bookmarkEnd w:id="95"/>
      <w:bookmarkEnd w:id="96"/>
      <w:r w:rsidRPr="00D3416C">
        <w:rPr>
          <w:rFonts w:hint="eastAsia"/>
        </w:rPr>
        <w:lastRenderedPageBreak/>
        <w:t xml:space="preserve">3 Data Structure </w:t>
      </w:r>
      <w:r w:rsidRPr="00D3416C">
        <w:rPr>
          <w:rFonts w:hint="eastAsia"/>
        </w:rPr>
        <w:t>数据结构</w:t>
      </w:r>
      <w:r w:rsidRPr="00D3416C">
        <w:rPr>
          <w:rFonts w:hint="eastAsia"/>
        </w:rPr>
        <w:t>/</w:t>
      </w:r>
      <w:r w:rsidRPr="00D3416C">
        <w:t>Database Design</w:t>
      </w:r>
      <w:r w:rsidRPr="00D3416C">
        <w:rPr>
          <w:rFonts w:hint="eastAsia"/>
        </w:rPr>
        <w:t xml:space="preserve"> </w:t>
      </w:r>
      <w:r w:rsidRPr="00D3416C">
        <w:rPr>
          <w:rFonts w:hint="eastAsia"/>
        </w:rPr>
        <w:t>数据库设计</w:t>
      </w:r>
      <w:bookmarkEnd w:id="97"/>
    </w:p>
    <w:p w:rsidR="00482B18" w:rsidRPr="00D3416C" w:rsidRDefault="00482B18">
      <w:pPr>
        <w:pStyle w:val="2"/>
      </w:pPr>
      <w:bookmarkStart w:id="98" w:name="_Toc33949704"/>
      <w:bookmarkStart w:id="99" w:name="_Toc237856002"/>
      <w:bookmarkStart w:id="100" w:name="_Toc256412582"/>
      <w:bookmarkStart w:id="101" w:name="_Toc13729996"/>
      <w:r w:rsidRPr="00D3416C">
        <w:rPr>
          <w:rFonts w:hint="eastAsia"/>
        </w:rPr>
        <w:t xml:space="preserve">3.1 </w:t>
      </w:r>
      <w:bookmarkEnd w:id="98"/>
      <w:bookmarkEnd w:id="99"/>
      <w:bookmarkEnd w:id="100"/>
      <w:r w:rsidRPr="00D3416C">
        <w:rPr>
          <w:rFonts w:hint="eastAsia"/>
        </w:rPr>
        <w:t>概念模型</w:t>
      </w:r>
      <w:bookmarkEnd w:id="101"/>
    </w:p>
    <w:p w:rsidR="00571615" w:rsidRDefault="00571615" w:rsidP="00571615">
      <w:pPr>
        <w:pStyle w:val="HTML"/>
        <w:keepNext/>
        <w:jc w:val="center"/>
      </w:pPr>
      <w:bookmarkStart w:id="102" w:name="_Toc33949707"/>
      <w:bookmarkStart w:id="103" w:name="_Toc237856005"/>
      <w:bookmarkStart w:id="104" w:name="_Toc256412585"/>
      <w:r>
        <w:rPr>
          <w:noProof/>
        </w:rPr>
        <w:drawing>
          <wp:inline distT="0" distB="0" distL="0" distR="0" wp14:anchorId="01F54128" wp14:editId="39EEDF28">
            <wp:extent cx="5274310" cy="535368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5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B18" w:rsidRDefault="00571615" w:rsidP="00571615">
      <w:pPr>
        <w:pStyle w:val="af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8</w:t>
      </w:r>
      <w:r>
        <w:fldChar w:fldCharType="end"/>
      </w:r>
      <w:r>
        <w:t xml:space="preserve"> E-R</w:t>
      </w:r>
      <w:r>
        <w:rPr>
          <w:rFonts w:hint="eastAsia"/>
        </w:rPr>
        <w:t>关系图</w:t>
      </w:r>
    </w:p>
    <w:p w:rsidR="007F3C8F" w:rsidRDefault="007F3C8F">
      <w:pPr>
        <w:widowControl/>
        <w:autoSpaceDE/>
        <w:autoSpaceDN/>
        <w:adjustRightInd/>
      </w:pPr>
      <w:r>
        <w:br w:type="page"/>
      </w:r>
    </w:p>
    <w:p w:rsidR="007F3C8F" w:rsidRPr="007F3C8F" w:rsidRDefault="007F3C8F" w:rsidP="007F3C8F"/>
    <w:p w:rsidR="00B172A4" w:rsidRPr="00D3416C" w:rsidRDefault="00482B18" w:rsidP="007F3C8F">
      <w:pPr>
        <w:pStyle w:val="2"/>
      </w:pPr>
      <w:bookmarkStart w:id="105" w:name="_Toc13729997"/>
      <w:bookmarkEnd w:id="102"/>
      <w:bookmarkEnd w:id="103"/>
      <w:bookmarkEnd w:id="104"/>
      <w:r w:rsidRPr="00D3416C">
        <w:rPr>
          <w:rFonts w:hint="eastAsia"/>
        </w:rPr>
        <w:t xml:space="preserve">3.2 </w:t>
      </w:r>
      <w:r w:rsidRPr="00D3416C">
        <w:rPr>
          <w:rFonts w:hint="eastAsia"/>
        </w:rPr>
        <w:t>数据库表设计</w:t>
      </w:r>
      <w:bookmarkStart w:id="106" w:name="_Toc33948058"/>
      <w:bookmarkStart w:id="107" w:name="_Toc34644068"/>
      <w:bookmarkStart w:id="108" w:name="_Toc237856017"/>
      <w:bookmarkStart w:id="109" w:name="_Toc256412597"/>
      <w:bookmarkEnd w:id="105"/>
    </w:p>
    <w:tbl>
      <w:tblPr>
        <w:tblpPr w:leftFromText="180" w:rightFromText="180" w:vertAnchor="text" w:horzAnchor="page" w:tblpX="2089" w:tblpY="7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3"/>
        <w:gridCol w:w="1301"/>
        <w:gridCol w:w="1056"/>
        <w:gridCol w:w="3233"/>
      </w:tblGrid>
      <w:tr w:rsidR="007F3C8F" w:rsidRPr="007F3C8F" w:rsidTr="00C14D8E">
        <w:trPr>
          <w:trHeight w:val="400"/>
        </w:trPr>
        <w:tc>
          <w:tcPr>
            <w:tcW w:w="2103" w:type="dxa"/>
            <w:tcBorders>
              <w:bottom w:val="single" w:sz="4" w:space="0" w:color="auto"/>
            </w:tcBorders>
            <w:shd w:val="solid" w:color="808080" w:fill="A6A6A6"/>
          </w:tcPr>
          <w:p w:rsidR="007F3C8F" w:rsidRPr="007F3C8F" w:rsidRDefault="007F3C8F" w:rsidP="007F3C8F">
            <w:pPr>
              <w:tabs>
                <w:tab w:val="right" w:pos="1887"/>
              </w:tabs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字段</w:t>
            </w:r>
            <w:r w:rsidRPr="007F3C8F">
              <w:rPr>
                <w:bCs/>
                <w:kern w:val="2"/>
                <w:sz w:val="21"/>
                <w:szCs w:val="21"/>
              </w:rPr>
              <w:tab/>
            </w:r>
          </w:p>
        </w:tc>
        <w:tc>
          <w:tcPr>
            <w:tcW w:w="1301" w:type="dxa"/>
            <w:tcBorders>
              <w:bottom w:val="single" w:sz="4" w:space="0" w:color="auto"/>
            </w:tcBorders>
            <w:shd w:val="solid" w:color="808080" w:fill="A6A6A6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类型</w:t>
            </w:r>
          </w:p>
        </w:tc>
        <w:tc>
          <w:tcPr>
            <w:tcW w:w="1056" w:type="dxa"/>
            <w:tcBorders>
              <w:bottom w:val="single" w:sz="4" w:space="0" w:color="auto"/>
            </w:tcBorders>
            <w:shd w:val="solid" w:color="808080" w:fill="A6A6A6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可为空</w:t>
            </w:r>
          </w:p>
        </w:tc>
        <w:tc>
          <w:tcPr>
            <w:tcW w:w="3233" w:type="dxa"/>
            <w:tcBorders>
              <w:bottom w:val="single" w:sz="4" w:space="0" w:color="auto"/>
            </w:tcBorders>
            <w:shd w:val="solid" w:color="808080" w:fill="A6A6A6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描述</w:t>
            </w:r>
          </w:p>
        </w:tc>
      </w:tr>
      <w:tr w:rsidR="007F3C8F" w:rsidRPr="007F3C8F" w:rsidTr="00C14D8E">
        <w:trPr>
          <w:trHeight w:val="273"/>
        </w:trPr>
        <w:tc>
          <w:tcPr>
            <w:tcW w:w="7693" w:type="dxa"/>
            <w:gridSpan w:val="4"/>
            <w:shd w:val="solid" w:color="A6A6A6" w:fill="auto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用户信息表</w:t>
            </w:r>
            <w:r w:rsidRPr="007F3C8F">
              <w:rPr>
                <w:bCs/>
                <w:kern w:val="2"/>
                <w:sz w:val="21"/>
                <w:szCs w:val="21"/>
              </w:rPr>
              <w:t>user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uid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Int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用户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ID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name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Varchar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用户名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password</w:t>
            </w:r>
          </w:p>
        </w:tc>
        <w:tc>
          <w:tcPr>
            <w:tcW w:w="1301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Varchar</w:t>
            </w:r>
          </w:p>
        </w:tc>
        <w:tc>
          <w:tcPr>
            <w:tcW w:w="1056" w:type="dxa"/>
            <w:tcBorders>
              <w:bottom w:val="single" w:sz="4" w:space="0" w:color="auto"/>
            </w:tcBorders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</w:t>
            </w:r>
          </w:p>
        </w:tc>
        <w:tc>
          <w:tcPr>
            <w:tcW w:w="3233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密码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profile</w:t>
            </w:r>
          </w:p>
        </w:tc>
        <w:tc>
          <w:tcPr>
            <w:tcW w:w="1301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Varchar</w:t>
            </w:r>
          </w:p>
        </w:tc>
        <w:tc>
          <w:tcPr>
            <w:tcW w:w="1056" w:type="dxa"/>
            <w:tcBorders>
              <w:bottom w:val="single" w:sz="4" w:space="0" w:color="auto"/>
            </w:tcBorders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Y</w:t>
            </w:r>
          </w:p>
        </w:tc>
        <w:tc>
          <w:tcPr>
            <w:tcW w:w="3233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头像照片资源路径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email</w:t>
            </w:r>
          </w:p>
        </w:tc>
        <w:tc>
          <w:tcPr>
            <w:tcW w:w="1301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Varchar</w:t>
            </w:r>
          </w:p>
        </w:tc>
        <w:tc>
          <w:tcPr>
            <w:tcW w:w="1056" w:type="dxa"/>
            <w:tcBorders>
              <w:bottom w:val="single" w:sz="4" w:space="0" w:color="auto"/>
            </w:tcBorders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 xml:space="preserve">N </w:t>
            </w:r>
          </w:p>
        </w:tc>
        <w:tc>
          <w:tcPr>
            <w:tcW w:w="3233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电子邮箱地址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g</w:t>
            </w:r>
            <w:r w:rsidRPr="007F3C8F">
              <w:rPr>
                <w:bCs/>
                <w:kern w:val="2"/>
                <w:sz w:val="21"/>
                <w:szCs w:val="21"/>
              </w:rPr>
              <w:t>ender</w:t>
            </w:r>
          </w:p>
        </w:tc>
        <w:tc>
          <w:tcPr>
            <w:tcW w:w="1301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E</w:t>
            </w:r>
            <w:r w:rsidRPr="007F3C8F">
              <w:rPr>
                <w:bCs/>
                <w:kern w:val="2"/>
                <w:sz w:val="21"/>
                <w:szCs w:val="21"/>
              </w:rPr>
              <w:t>num</w:t>
            </w:r>
          </w:p>
        </w:tc>
        <w:tc>
          <w:tcPr>
            <w:tcW w:w="1056" w:type="dxa"/>
            <w:tcBorders>
              <w:bottom w:val="single" w:sz="4" w:space="0" w:color="auto"/>
            </w:tcBorders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Y</w:t>
            </w:r>
          </w:p>
        </w:tc>
        <w:tc>
          <w:tcPr>
            <w:tcW w:w="3233" w:type="dxa"/>
            <w:tcBorders>
              <w:bottom w:val="single" w:sz="4" w:space="0" w:color="auto"/>
            </w:tcBorders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性别</w:t>
            </w:r>
          </w:p>
        </w:tc>
      </w:tr>
      <w:tr w:rsidR="007F3C8F" w:rsidRPr="007F3C8F" w:rsidTr="00C14D8E">
        <w:trPr>
          <w:trHeight w:val="298"/>
        </w:trPr>
        <w:tc>
          <w:tcPr>
            <w:tcW w:w="7693" w:type="dxa"/>
            <w:gridSpan w:val="4"/>
            <w:shd w:val="solid" w:color="A6A6A6" w:fill="auto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电影信息表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m</w:t>
            </w:r>
            <w:r w:rsidRPr="007F3C8F">
              <w:rPr>
                <w:bCs/>
                <w:kern w:val="2"/>
                <w:sz w:val="21"/>
                <w:szCs w:val="21"/>
              </w:rPr>
              <w:t>ovie_info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mid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I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t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电影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ID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name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Varchar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Y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电影名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type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Varchar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Y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类型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a</w:t>
            </w:r>
            <w:r w:rsidRPr="007F3C8F">
              <w:rPr>
                <w:bCs/>
                <w:kern w:val="2"/>
                <w:sz w:val="21"/>
                <w:szCs w:val="21"/>
              </w:rPr>
              <w:t>ctors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Text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Y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主演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c</w:t>
            </w:r>
            <w:r w:rsidRPr="007F3C8F">
              <w:rPr>
                <w:bCs/>
                <w:kern w:val="2"/>
                <w:sz w:val="21"/>
                <w:szCs w:val="21"/>
              </w:rPr>
              <w:t>ountries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Varchar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Y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地区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d</w:t>
            </w:r>
            <w:r w:rsidRPr="007F3C8F">
              <w:rPr>
                <w:bCs/>
                <w:kern w:val="2"/>
                <w:sz w:val="21"/>
                <w:szCs w:val="21"/>
              </w:rPr>
              <w:t>irectors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Varchar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Y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导演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rating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Float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Y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评分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s</w:t>
            </w:r>
            <w:r w:rsidRPr="007F3C8F">
              <w:rPr>
                <w:bCs/>
                <w:kern w:val="2"/>
                <w:sz w:val="21"/>
                <w:szCs w:val="21"/>
              </w:rPr>
              <w:t>ummary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Text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Y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简述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i</w:t>
            </w:r>
            <w:r w:rsidRPr="007F3C8F">
              <w:rPr>
                <w:bCs/>
                <w:kern w:val="2"/>
                <w:sz w:val="21"/>
                <w:szCs w:val="21"/>
              </w:rPr>
              <w:t>mg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Varchar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Y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图片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URL</w:t>
            </w:r>
          </w:p>
        </w:tc>
      </w:tr>
      <w:tr w:rsidR="007F3C8F" w:rsidRPr="007F3C8F" w:rsidTr="00C14D8E">
        <w:trPr>
          <w:trHeight w:val="298"/>
        </w:trPr>
        <w:tc>
          <w:tcPr>
            <w:tcW w:w="7693" w:type="dxa"/>
            <w:gridSpan w:val="4"/>
            <w:shd w:val="solid" w:color="A6A6A6" w:fill="auto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用户偏好表</w:t>
            </w:r>
            <w:r w:rsidRPr="007F3C8F">
              <w:rPr>
                <w:bCs/>
                <w:kern w:val="2"/>
                <w:sz w:val="21"/>
                <w:szCs w:val="21"/>
              </w:rPr>
              <w:t>user_prefer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uid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I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t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用户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ID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Type1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I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t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电影类别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1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偏好指数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Type2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I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t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电影类别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2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偏好指数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Type3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I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t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电影类别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3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偏好指数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……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I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t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……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（共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29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个类别）</w:t>
            </w:r>
          </w:p>
        </w:tc>
      </w:tr>
      <w:tr w:rsidR="007F3C8F" w:rsidRPr="007F3C8F" w:rsidTr="00C14D8E">
        <w:trPr>
          <w:trHeight w:val="273"/>
        </w:trPr>
        <w:tc>
          <w:tcPr>
            <w:tcW w:w="7693" w:type="dxa"/>
            <w:gridSpan w:val="4"/>
            <w:shd w:val="solid" w:color="A6A6A6" w:fill="auto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推荐电影集表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u</w:t>
            </w:r>
            <w:r w:rsidRPr="007F3C8F">
              <w:rPr>
                <w:bCs/>
                <w:kern w:val="2"/>
                <w:sz w:val="21"/>
                <w:szCs w:val="21"/>
              </w:rPr>
              <w:t>ser_recommend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uid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Int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用户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ID</w:t>
            </w:r>
          </w:p>
        </w:tc>
      </w:tr>
      <w:tr w:rsidR="007F3C8F" w:rsidRPr="007F3C8F" w:rsidTr="00C14D8E">
        <w:trPr>
          <w:trHeight w:val="298"/>
        </w:trPr>
        <w:tc>
          <w:tcPr>
            <w:tcW w:w="210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bCs/>
                <w:kern w:val="2"/>
                <w:sz w:val="21"/>
                <w:szCs w:val="21"/>
              </w:rPr>
              <w:t>recommendstring</w:t>
            </w:r>
          </w:p>
        </w:tc>
        <w:tc>
          <w:tcPr>
            <w:tcW w:w="1301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V</w:t>
            </w:r>
            <w:r w:rsidRPr="007F3C8F">
              <w:rPr>
                <w:bCs/>
                <w:kern w:val="2"/>
                <w:sz w:val="21"/>
                <w:szCs w:val="21"/>
              </w:rPr>
              <w:t>archar</w:t>
            </w:r>
          </w:p>
        </w:tc>
        <w:tc>
          <w:tcPr>
            <w:tcW w:w="1056" w:type="dxa"/>
            <w:vAlign w:val="center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N</w:t>
            </w:r>
          </w:p>
        </w:tc>
        <w:tc>
          <w:tcPr>
            <w:tcW w:w="3233" w:type="dxa"/>
          </w:tcPr>
          <w:p w:rsidR="007F3C8F" w:rsidRPr="007F3C8F" w:rsidRDefault="007F3C8F" w:rsidP="007F3C8F">
            <w:pPr>
              <w:autoSpaceDE/>
              <w:autoSpaceDN/>
              <w:adjustRightInd/>
              <w:jc w:val="both"/>
              <w:rPr>
                <w:bCs/>
                <w:kern w:val="2"/>
                <w:sz w:val="21"/>
                <w:szCs w:val="21"/>
              </w:rPr>
            </w:pP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给该名用户推荐的电影列表（存储电影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ID</w:t>
            </w:r>
            <w:r w:rsidRPr="007F3C8F">
              <w:rPr>
                <w:rFonts w:hint="eastAsia"/>
                <w:bCs/>
                <w:kern w:val="2"/>
                <w:sz w:val="21"/>
                <w:szCs w:val="21"/>
              </w:rPr>
              <w:t>列表的字符串）</w:t>
            </w:r>
          </w:p>
        </w:tc>
      </w:tr>
    </w:tbl>
    <w:p w:rsidR="007F3C8F" w:rsidRDefault="007F3C8F" w:rsidP="00B172A4"/>
    <w:p w:rsidR="007F3C8F" w:rsidRDefault="007F3C8F">
      <w:pPr>
        <w:widowControl/>
        <w:autoSpaceDE/>
        <w:autoSpaceDN/>
        <w:adjustRightInd/>
      </w:pPr>
      <w:r>
        <w:br w:type="page"/>
      </w:r>
    </w:p>
    <w:p w:rsidR="00B172A4" w:rsidRPr="007F3C8F" w:rsidRDefault="00B172A4" w:rsidP="00B172A4"/>
    <w:p w:rsidR="00482B18" w:rsidRPr="00D3416C" w:rsidRDefault="00482B18">
      <w:pPr>
        <w:pStyle w:val="1"/>
      </w:pPr>
      <w:bookmarkStart w:id="110" w:name="_Toc13729998"/>
      <w:bookmarkEnd w:id="106"/>
      <w:bookmarkEnd w:id="107"/>
      <w:bookmarkEnd w:id="108"/>
      <w:bookmarkEnd w:id="109"/>
      <w:r w:rsidRPr="00D3416C">
        <w:rPr>
          <w:rFonts w:hint="eastAsia"/>
        </w:rPr>
        <w:t xml:space="preserve">4 UI Design </w:t>
      </w:r>
      <w:r w:rsidRPr="00D3416C">
        <w:rPr>
          <w:rFonts w:hint="eastAsia"/>
        </w:rPr>
        <w:t>界面设计</w:t>
      </w:r>
      <w:bookmarkEnd w:id="110"/>
    </w:p>
    <w:p w:rsidR="008F4A2C" w:rsidRPr="00D3416C" w:rsidRDefault="008F4A2C" w:rsidP="008F4A2C">
      <w:pPr>
        <w:pStyle w:val="2"/>
      </w:pPr>
      <w:bookmarkStart w:id="111" w:name="_Toc13729999"/>
      <w:r w:rsidRPr="00D3416C">
        <w:rPr>
          <w:rFonts w:hint="eastAsia"/>
        </w:rPr>
        <w:t xml:space="preserve">4.1 </w:t>
      </w:r>
      <w:r w:rsidR="00314951">
        <w:rPr>
          <w:rFonts w:hint="eastAsia"/>
        </w:rPr>
        <w:t>登录注册</w:t>
      </w:r>
      <w:bookmarkEnd w:id="111"/>
    </w:p>
    <w:p w:rsidR="008F4A2C" w:rsidRPr="00D3416C" w:rsidRDefault="008F4A2C" w:rsidP="008F4A2C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1 </w:t>
      </w:r>
      <w:r w:rsidRPr="00D3416C">
        <w:rPr>
          <w:rFonts w:hint="eastAsia"/>
          <w:sz w:val="21"/>
          <w:szCs w:val="21"/>
        </w:rPr>
        <w:t>界面原图</w:t>
      </w:r>
    </w:p>
    <w:p w:rsidR="008F4A2C" w:rsidRPr="00D3416C" w:rsidRDefault="008F4A2C" w:rsidP="0058226F">
      <w:pPr>
        <w:widowControl/>
        <w:autoSpaceDE/>
        <w:autoSpaceDN/>
        <w:adjustRightInd/>
        <w:jc w:val="center"/>
        <w:rPr>
          <w:rFonts w:ascii="宋体" w:hAnsi="宋体" w:cs="宋体"/>
          <w:sz w:val="24"/>
          <w:szCs w:val="24"/>
        </w:rPr>
      </w:pPr>
    </w:p>
    <w:p w:rsidR="008F4A2C" w:rsidRDefault="00BF4C9F" w:rsidP="008F4A2C">
      <w:pPr>
        <w:rPr>
          <w:sz w:val="21"/>
          <w:szCs w:val="21"/>
        </w:rPr>
      </w:pPr>
      <w:r>
        <w:rPr>
          <w:noProof/>
        </w:rPr>
        <w:drawing>
          <wp:inline distT="0" distB="0" distL="0" distR="0" wp14:anchorId="23A5BA3D" wp14:editId="4DFE5A25">
            <wp:extent cx="5274310" cy="282956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4C9F" w:rsidRPr="00D3416C" w:rsidRDefault="002E6BAA" w:rsidP="008F4A2C">
      <w:pPr>
        <w:rPr>
          <w:sz w:val="21"/>
          <w:szCs w:val="21"/>
        </w:rPr>
      </w:pPr>
      <w:r>
        <w:rPr>
          <w:noProof/>
        </w:rPr>
        <w:drawing>
          <wp:inline distT="0" distB="0" distL="0" distR="0" wp14:anchorId="0E002372" wp14:editId="017BCEE9">
            <wp:extent cx="5274310" cy="2829560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A2C" w:rsidRPr="00D3416C" w:rsidRDefault="008F4A2C" w:rsidP="008F4A2C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2 </w:t>
      </w:r>
      <w:r w:rsidRPr="00D3416C">
        <w:rPr>
          <w:rFonts w:hint="eastAsia"/>
          <w:sz w:val="21"/>
          <w:szCs w:val="21"/>
        </w:rPr>
        <w:t>界面说明</w:t>
      </w:r>
    </w:p>
    <w:p w:rsidR="008F4A2C" w:rsidRPr="00D3416C" w:rsidRDefault="008F4A2C" w:rsidP="008F4A2C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 </w:t>
      </w:r>
      <w:r w:rsidRPr="00D3416C">
        <w:rPr>
          <w:rFonts w:hint="eastAsia"/>
          <w:sz w:val="21"/>
          <w:szCs w:val="21"/>
        </w:rPr>
        <w:t>这是我们系统的</w:t>
      </w:r>
      <w:r w:rsidR="00F80B68">
        <w:rPr>
          <w:rFonts w:hint="eastAsia"/>
          <w:sz w:val="21"/>
          <w:szCs w:val="21"/>
        </w:rPr>
        <w:t>登录注册页面，能够进行登录和</w:t>
      </w:r>
      <w:r w:rsidRPr="00D3416C">
        <w:rPr>
          <w:rFonts w:hint="eastAsia"/>
          <w:sz w:val="21"/>
          <w:szCs w:val="21"/>
        </w:rPr>
        <w:t>注册</w:t>
      </w:r>
      <w:r w:rsidR="00F80B68">
        <w:rPr>
          <w:rFonts w:hint="eastAsia"/>
          <w:sz w:val="21"/>
          <w:szCs w:val="21"/>
        </w:rPr>
        <w:t>的</w:t>
      </w:r>
      <w:r w:rsidRPr="00D3416C">
        <w:rPr>
          <w:rFonts w:hint="eastAsia"/>
          <w:sz w:val="21"/>
          <w:szCs w:val="21"/>
        </w:rPr>
        <w:t>操作</w:t>
      </w:r>
      <w:r w:rsidR="00B52CD9" w:rsidRPr="00D3416C">
        <w:rPr>
          <w:rFonts w:hint="eastAsia"/>
          <w:sz w:val="21"/>
          <w:szCs w:val="21"/>
        </w:rPr>
        <w:t>。</w:t>
      </w:r>
      <w:r w:rsidR="00F80B68">
        <w:rPr>
          <w:rFonts w:hint="eastAsia"/>
          <w:sz w:val="21"/>
          <w:szCs w:val="21"/>
        </w:rPr>
        <w:t>由于本系统需要登录才能进行操作，因此用户第一次进入本系统会默认进入到本页面。</w:t>
      </w:r>
    </w:p>
    <w:p w:rsidR="008F4A2C" w:rsidRPr="00D3416C" w:rsidRDefault="008F4A2C" w:rsidP="008F4A2C">
      <w:pPr>
        <w:pStyle w:val="2"/>
      </w:pPr>
      <w:bookmarkStart w:id="112" w:name="_Toc13730000"/>
      <w:r w:rsidRPr="00D3416C">
        <w:rPr>
          <w:rFonts w:hint="eastAsia"/>
        </w:rPr>
        <w:lastRenderedPageBreak/>
        <w:t xml:space="preserve">4.2 </w:t>
      </w:r>
      <w:r w:rsidR="00430BCE">
        <w:rPr>
          <w:rFonts w:hint="eastAsia"/>
        </w:rPr>
        <w:t>主页</w:t>
      </w:r>
      <w:bookmarkEnd w:id="112"/>
    </w:p>
    <w:p w:rsidR="008F4A2C" w:rsidRPr="00D3416C" w:rsidRDefault="008F4A2C" w:rsidP="008F4A2C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1 </w:t>
      </w:r>
      <w:r w:rsidRPr="00D3416C">
        <w:rPr>
          <w:rFonts w:hint="eastAsia"/>
          <w:sz w:val="21"/>
          <w:szCs w:val="21"/>
        </w:rPr>
        <w:t>界面原图</w:t>
      </w:r>
    </w:p>
    <w:p w:rsidR="005603C4" w:rsidRPr="00D3416C" w:rsidRDefault="005603C4" w:rsidP="005603C4">
      <w:pPr>
        <w:widowControl/>
        <w:autoSpaceDE/>
        <w:autoSpaceDN/>
        <w:adjustRightInd/>
        <w:jc w:val="center"/>
        <w:rPr>
          <w:rFonts w:ascii="宋体" w:hAnsi="宋体" w:cs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3B1D1551" wp14:editId="3CCF2924">
            <wp:extent cx="5274310" cy="282956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2B681D8" wp14:editId="1BD6B1E8">
            <wp:extent cx="5274310" cy="2829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A2C" w:rsidRPr="00D3416C" w:rsidRDefault="008F4A2C" w:rsidP="008F4A2C">
      <w:pPr>
        <w:rPr>
          <w:sz w:val="21"/>
          <w:szCs w:val="21"/>
        </w:rPr>
      </w:pPr>
    </w:p>
    <w:p w:rsidR="008F4A2C" w:rsidRPr="00D3416C" w:rsidRDefault="008F4A2C" w:rsidP="008F4A2C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2 </w:t>
      </w:r>
      <w:r w:rsidRPr="00D3416C">
        <w:rPr>
          <w:rFonts w:hint="eastAsia"/>
          <w:sz w:val="21"/>
          <w:szCs w:val="21"/>
        </w:rPr>
        <w:t>界面说明</w:t>
      </w:r>
    </w:p>
    <w:p w:rsidR="008F4A2C" w:rsidRPr="00D3416C" w:rsidRDefault="008F4A2C" w:rsidP="008F4A2C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 </w:t>
      </w:r>
      <w:r w:rsidR="00641431">
        <w:rPr>
          <w:rFonts w:hint="eastAsia"/>
          <w:sz w:val="21"/>
          <w:szCs w:val="21"/>
        </w:rPr>
        <w:t>本系统的主页，用户可以在该页面上查看热榜电影和</w:t>
      </w:r>
      <w:r w:rsidR="006E7DA5">
        <w:rPr>
          <w:rFonts w:hint="eastAsia"/>
          <w:sz w:val="21"/>
          <w:szCs w:val="21"/>
        </w:rPr>
        <w:t>推荐电影，也可以通过本页面进入到设置和标签管理页面</w:t>
      </w:r>
      <w:r w:rsidR="00B52CD9" w:rsidRPr="00D3416C">
        <w:rPr>
          <w:rFonts w:hint="eastAsia"/>
          <w:sz w:val="21"/>
          <w:szCs w:val="21"/>
        </w:rPr>
        <w:t>。</w:t>
      </w:r>
    </w:p>
    <w:p w:rsidR="0001757C" w:rsidRPr="00D3416C" w:rsidRDefault="0001757C" w:rsidP="0001757C">
      <w:pPr>
        <w:pStyle w:val="2"/>
      </w:pPr>
      <w:bookmarkStart w:id="113" w:name="_Toc13730001"/>
      <w:r w:rsidRPr="00D3416C">
        <w:rPr>
          <w:rFonts w:hint="eastAsia"/>
        </w:rPr>
        <w:t>4</w:t>
      </w:r>
      <w:r w:rsidR="006F2D6E" w:rsidRPr="00D3416C">
        <w:rPr>
          <w:rFonts w:hint="eastAsia"/>
        </w:rPr>
        <w:t>.3</w:t>
      </w:r>
      <w:r w:rsidRPr="00D3416C">
        <w:rPr>
          <w:rFonts w:hint="eastAsia"/>
        </w:rPr>
        <w:t xml:space="preserve"> </w:t>
      </w:r>
      <w:r w:rsidRPr="00D3416C">
        <w:rPr>
          <w:rFonts w:hint="eastAsia"/>
        </w:rPr>
        <w:t>个人中心主页</w:t>
      </w:r>
      <w:bookmarkEnd w:id="113"/>
    </w:p>
    <w:p w:rsidR="0001757C" w:rsidRDefault="0001757C" w:rsidP="0001757C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1 </w:t>
      </w:r>
      <w:r w:rsidRPr="00D3416C">
        <w:rPr>
          <w:rFonts w:hint="eastAsia"/>
          <w:sz w:val="21"/>
          <w:szCs w:val="21"/>
        </w:rPr>
        <w:t>界面原图</w:t>
      </w:r>
    </w:p>
    <w:p w:rsidR="007B3FE2" w:rsidRPr="00D3416C" w:rsidRDefault="007B3FE2" w:rsidP="0001757C">
      <w:pPr>
        <w:rPr>
          <w:rFonts w:hint="eastAsia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7A91CD3B" wp14:editId="75691208">
            <wp:extent cx="5274310" cy="282956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57C" w:rsidRPr="00D3416C" w:rsidRDefault="0001757C" w:rsidP="0058226F">
      <w:pPr>
        <w:jc w:val="center"/>
        <w:rPr>
          <w:sz w:val="21"/>
          <w:szCs w:val="21"/>
        </w:rPr>
      </w:pPr>
    </w:p>
    <w:p w:rsidR="0001757C" w:rsidRPr="00D3416C" w:rsidRDefault="0001757C" w:rsidP="0001757C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2 </w:t>
      </w:r>
      <w:r w:rsidRPr="00D3416C">
        <w:rPr>
          <w:rFonts w:hint="eastAsia"/>
          <w:sz w:val="21"/>
          <w:szCs w:val="21"/>
        </w:rPr>
        <w:t>界面说明</w:t>
      </w:r>
    </w:p>
    <w:p w:rsidR="0001757C" w:rsidRPr="00D3416C" w:rsidRDefault="0001757C" w:rsidP="0001757C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 </w:t>
      </w:r>
      <w:r w:rsidRPr="00D3416C">
        <w:rPr>
          <w:rFonts w:hint="eastAsia"/>
          <w:sz w:val="21"/>
          <w:szCs w:val="21"/>
        </w:rPr>
        <w:t>这是用户</w:t>
      </w:r>
      <w:r w:rsidR="004274A6">
        <w:rPr>
          <w:rFonts w:hint="eastAsia"/>
          <w:sz w:val="21"/>
          <w:szCs w:val="21"/>
        </w:rPr>
        <w:t>的</w:t>
      </w:r>
      <w:r w:rsidRPr="00D3416C">
        <w:rPr>
          <w:rFonts w:hint="eastAsia"/>
          <w:sz w:val="21"/>
          <w:szCs w:val="21"/>
        </w:rPr>
        <w:t>个人中心页面，用户能够进行查看</w:t>
      </w:r>
      <w:r w:rsidR="00050FF6">
        <w:rPr>
          <w:rFonts w:hint="eastAsia"/>
          <w:sz w:val="21"/>
          <w:szCs w:val="21"/>
        </w:rPr>
        <w:t>并更改包括用户名、头像等在内的</w:t>
      </w:r>
      <w:r w:rsidRPr="00D3416C">
        <w:rPr>
          <w:rFonts w:hint="eastAsia"/>
          <w:sz w:val="21"/>
          <w:szCs w:val="21"/>
        </w:rPr>
        <w:t>个人信息</w:t>
      </w:r>
      <w:r w:rsidR="00B52CD9" w:rsidRPr="00D3416C">
        <w:rPr>
          <w:rFonts w:hint="eastAsia"/>
          <w:sz w:val="21"/>
          <w:szCs w:val="21"/>
        </w:rPr>
        <w:t>。</w:t>
      </w:r>
    </w:p>
    <w:p w:rsidR="00296C27" w:rsidRPr="00D3416C" w:rsidRDefault="00296C27" w:rsidP="00296C27">
      <w:pPr>
        <w:pStyle w:val="2"/>
      </w:pPr>
      <w:bookmarkStart w:id="114" w:name="_Toc13730002"/>
      <w:r w:rsidRPr="00D3416C">
        <w:rPr>
          <w:rFonts w:hint="eastAsia"/>
        </w:rPr>
        <w:t>4</w:t>
      </w:r>
      <w:r w:rsidR="008F4A2C" w:rsidRPr="00D3416C">
        <w:rPr>
          <w:rFonts w:hint="eastAsia"/>
        </w:rPr>
        <w:t>.4</w:t>
      </w:r>
      <w:r w:rsidRPr="00D3416C">
        <w:rPr>
          <w:rFonts w:hint="eastAsia"/>
        </w:rPr>
        <w:t xml:space="preserve"> </w:t>
      </w:r>
      <w:r w:rsidR="00ED759B">
        <w:rPr>
          <w:rFonts w:hint="eastAsia"/>
        </w:rPr>
        <w:t>用户标签画像页面</w:t>
      </w:r>
      <w:bookmarkEnd w:id="114"/>
    </w:p>
    <w:p w:rsidR="00296C27" w:rsidRPr="00D3416C" w:rsidRDefault="00296C27" w:rsidP="00296C27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1 </w:t>
      </w:r>
      <w:r w:rsidRPr="00D3416C">
        <w:rPr>
          <w:rFonts w:hint="eastAsia"/>
          <w:sz w:val="21"/>
          <w:szCs w:val="21"/>
        </w:rPr>
        <w:t>界面原图</w:t>
      </w:r>
    </w:p>
    <w:p w:rsidR="0001757C" w:rsidRPr="00D3416C" w:rsidRDefault="0001757C" w:rsidP="0058226F">
      <w:pPr>
        <w:widowControl/>
        <w:autoSpaceDE/>
        <w:autoSpaceDN/>
        <w:adjustRightInd/>
        <w:jc w:val="center"/>
        <w:rPr>
          <w:rFonts w:ascii="宋体" w:hAnsi="宋体" w:cs="宋体"/>
          <w:sz w:val="24"/>
          <w:szCs w:val="24"/>
        </w:rPr>
      </w:pPr>
    </w:p>
    <w:p w:rsidR="00296C27" w:rsidRPr="00D3416C" w:rsidRDefault="00827AFA" w:rsidP="00296C27">
      <w:pPr>
        <w:rPr>
          <w:sz w:val="21"/>
          <w:szCs w:val="21"/>
        </w:rPr>
      </w:pPr>
      <w:r>
        <w:rPr>
          <w:noProof/>
        </w:rPr>
        <w:drawing>
          <wp:inline distT="0" distB="0" distL="0" distR="0" wp14:anchorId="0D238615" wp14:editId="24AFA557">
            <wp:extent cx="5274310" cy="2829560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C27" w:rsidRPr="00D3416C" w:rsidRDefault="00296C27" w:rsidP="00296C27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2 </w:t>
      </w:r>
      <w:r w:rsidRPr="00D3416C">
        <w:rPr>
          <w:rFonts w:hint="eastAsia"/>
          <w:sz w:val="21"/>
          <w:szCs w:val="21"/>
        </w:rPr>
        <w:t>界面说明</w:t>
      </w:r>
    </w:p>
    <w:p w:rsidR="00296C27" w:rsidRPr="00D3416C" w:rsidRDefault="00296C27" w:rsidP="00296C27">
      <w:pPr>
        <w:rPr>
          <w:sz w:val="21"/>
          <w:szCs w:val="21"/>
        </w:rPr>
      </w:pPr>
      <w:r w:rsidRPr="00D3416C">
        <w:rPr>
          <w:rFonts w:hint="eastAsia"/>
          <w:sz w:val="21"/>
          <w:szCs w:val="21"/>
        </w:rPr>
        <w:t xml:space="preserve"> </w:t>
      </w:r>
      <w:r w:rsidR="00ED759B">
        <w:rPr>
          <w:rFonts w:hint="eastAsia"/>
          <w:sz w:val="21"/>
          <w:szCs w:val="21"/>
        </w:rPr>
        <w:t>这是本系统的核心功能。用户在本页面选择、查看并可以修改自己的用户标签，从而获得专属的个性化电影推荐。</w:t>
      </w:r>
    </w:p>
    <w:p w:rsidR="00482B18" w:rsidRPr="00D3416C" w:rsidRDefault="00482B18">
      <w:pPr>
        <w:rPr>
          <w:sz w:val="21"/>
          <w:szCs w:val="21"/>
        </w:rPr>
      </w:pPr>
    </w:p>
    <w:sectPr w:rsidR="00482B18" w:rsidRPr="00D3416C">
      <w:footerReference w:type="default" r:id="rId41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686A" w:rsidRDefault="0006686A">
      <w:r>
        <w:separator/>
      </w:r>
    </w:p>
  </w:endnote>
  <w:endnote w:type="continuationSeparator" w:id="0">
    <w:p w:rsidR="0006686A" w:rsidRDefault="0006686A">
      <w:r>
        <w:continuationSeparator/>
      </w:r>
    </w:p>
  </w:endnote>
  <w:endnote w:type="continuationNotice" w:id="1">
    <w:p w:rsidR="0006686A" w:rsidRDefault="0006686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C70D7" w:rsidRDefault="00CC70D7">
    <w:pPr>
      <w:pStyle w:val="aa"/>
    </w:pPr>
    <w:r>
      <w:rPr>
        <w:rFonts w:hint="eastAsia"/>
        <w:b/>
        <w:color w:val="7F7F7F"/>
      </w:rPr>
      <w:t xml:space="preserve">    </w:t>
    </w:r>
    <w:r>
      <w:rPr>
        <w:b/>
        <w:color w:val="7F7F7F"/>
      </w:rPr>
      <w:t xml:space="preserve">Page </w:t>
    </w:r>
    <w:r>
      <w:rPr>
        <w:b/>
        <w:color w:val="7F7F7F"/>
      </w:rPr>
      <w:fldChar w:fldCharType="begin"/>
    </w:r>
    <w:r>
      <w:rPr>
        <w:b/>
        <w:color w:val="7F7F7F"/>
      </w:rPr>
      <w:instrText xml:space="preserve"> PAGE </w:instrText>
    </w:r>
    <w:r>
      <w:rPr>
        <w:b/>
        <w:color w:val="7F7F7F"/>
      </w:rPr>
      <w:fldChar w:fldCharType="separate"/>
    </w:r>
    <w:r w:rsidR="00E63459">
      <w:rPr>
        <w:b/>
        <w:noProof/>
        <w:color w:val="7F7F7F"/>
      </w:rPr>
      <w:t>4</w:t>
    </w:r>
    <w:r>
      <w:rPr>
        <w:b/>
        <w:color w:val="7F7F7F"/>
      </w:rPr>
      <w:fldChar w:fldCharType="end"/>
    </w:r>
    <w:r>
      <w:rPr>
        <w:b/>
        <w:color w:val="7F7F7F"/>
      </w:rPr>
      <w:t xml:space="preserve"> of </w:t>
    </w:r>
    <w:r>
      <w:rPr>
        <w:b/>
        <w:color w:val="7F7F7F"/>
      </w:rPr>
      <w:fldChar w:fldCharType="begin"/>
    </w:r>
    <w:r>
      <w:rPr>
        <w:b/>
        <w:color w:val="7F7F7F"/>
      </w:rPr>
      <w:instrText xml:space="preserve"> NUMPAGES </w:instrText>
    </w:r>
    <w:r>
      <w:rPr>
        <w:b/>
        <w:color w:val="7F7F7F"/>
      </w:rPr>
      <w:fldChar w:fldCharType="separate"/>
    </w:r>
    <w:r w:rsidR="00E63459">
      <w:rPr>
        <w:b/>
        <w:noProof/>
        <w:color w:val="7F7F7F"/>
      </w:rPr>
      <w:t>27</w:t>
    </w:r>
    <w:r>
      <w:rPr>
        <w:b/>
        <w:color w:val="7F7F7F"/>
      </w:rPr>
      <w:fldChar w:fldCharType="end"/>
    </w:r>
    <w:r>
      <w:rPr>
        <w:b/>
        <w:color w:val="7F7F7F"/>
      </w:rPr>
      <w:t xml:space="preserve">   </w:t>
    </w:r>
    <w:r>
      <w:rPr>
        <w:rFonts w:hint="eastAsia"/>
        <w:b/>
        <w:color w:val="7F7F7F"/>
      </w:rPr>
      <w:t xml:space="preserve">                     </w:t>
    </w:r>
    <w:r>
      <w:rPr>
        <w:b/>
        <w:color w:val="7F7F7F"/>
      </w:rPr>
      <w:t xml:space="preserve">Copyright © </w:t>
    </w:r>
    <w:r>
      <w:rPr>
        <w:b/>
        <w:bCs/>
        <w:color w:val="7F7F7F"/>
      </w:rPr>
      <w:t>Ruankosoft</w:t>
    </w:r>
    <w:r>
      <w:rPr>
        <w:rFonts w:hint="eastAsia"/>
        <w:b/>
        <w:bCs/>
        <w:color w:val="7F7F7F"/>
      </w:rPr>
      <w:t xml:space="preserve"> </w:t>
    </w:r>
    <w:r>
      <w:rPr>
        <w:b/>
        <w:bCs/>
        <w:color w:val="7F7F7F"/>
      </w:rPr>
      <w:t>Technologies</w:t>
    </w:r>
    <w:r>
      <w:rPr>
        <w:rFonts w:hint="eastAsia"/>
        <w:b/>
        <w:bCs/>
        <w:color w:val="7F7F7F"/>
      </w:rPr>
      <w:t>(WuHan)</w:t>
    </w:r>
    <w:r>
      <w:rPr>
        <w:b/>
        <w:bCs/>
        <w:color w:val="7F7F7F"/>
      </w:rPr>
      <w:t xml:space="preserve"> Co., Ltd.</w:t>
    </w:r>
  </w:p>
  <w:p w:rsidR="00CC70D7" w:rsidRDefault="00CC70D7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C70D7" w:rsidRDefault="00CC70D7">
    <w:pPr>
      <w:pStyle w:val="aa"/>
    </w:pPr>
    <w:r>
      <w:rPr>
        <w:rFonts w:hint="eastAsia"/>
        <w:b/>
        <w:color w:val="7F7F7F"/>
      </w:rPr>
      <w:t xml:space="preserve">   </w:t>
    </w:r>
    <w:r>
      <w:rPr>
        <w:b/>
        <w:color w:val="7F7F7F"/>
      </w:rPr>
      <w:t xml:space="preserve">Page </w:t>
    </w:r>
    <w:r>
      <w:rPr>
        <w:b/>
        <w:color w:val="7F7F7F"/>
      </w:rPr>
      <w:fldChar w:fldCharType="begin"/>
    </w:r>
    <w:r>
      <w:rPr>
        <w:b/>
        <w:color w:val="7F7F7F"/>
      </w:rPr>
      <w:instrText xml:space="preserve"> PAGE </w:instrText>
    </w:r>
    <w:r>
      <w:rPr>
        <w:b/>
        <w:color w:val="7F7F7F"/>
      </w:rPr>
      <w:fldChar w:fldCharType="separate"/>
    </w:r>
    <w:r w:rsidR="00E63459">
      <w:rPr>
        <w:b/>
        <w:noProof/>
        <w:color w:val="7F7F7F"/>
      </w:rPr>
      <w:t>1</w:t>
    </w:r>
    <w:r>
      <w:rPr>
        <w:b/>
        <w:color w:val="7F7F7F"/>
      </w:rPr>
      <w:fldChar w:fldCharType="end"/>
    </w:r>
    <w:r>
      <w:rPr>
        <w:b/>
        <w:color w:val="7F7F7F"/>
      </w:rPr>
      <w:t xml:space="preserve"> of </w:t>
    </w:r>
    <w:r>
      <w:rPr>
        <w:b/>
        <w:color w:val="7F7F7F"/>
      </w:rPr>
      <w:fldChar w:fldCharType="begin"/>
    </w:r>
    <w:r>
      <w:rPr>
        <w:b/>
        <w:color w:val="7F7F7F"/>
      </w:rPr>
      <w:instrText xml:space="preserve"> NUMPAGES </w:instrText>
    </w:r>
    <w:r>
      <w:rPr>
        <w:b/>
        <w:color w:val="7F7F7F"/>
      </w:rPr>
      <w:fldChar w:fldCharType="separate"/>
    </w:r>
    <w:r w:rsidR="00E63459">
      <w:rPr>
        <w:b/>
        <w:noProof/>
        <w:color w:val="7F7F7F"/>
      </w:rPr>
      <w:t>27</w:t>
    </w:r>
    <w:r>
      <w:rPr>
        <w:b/>
        <w:color w:val="7F7F7F"/>
      </w:rPr>
      <w:fldChar w:fldCharType="end"/>
    </w:r>
    <w:r>
      <w:rPr>
        <w:b/>
        <w:color w:val="7F7F7F"/>
      </w:rPr>
      <w:t xml:space="preserve">   </w:t>
    </w:r>
    <w:r>
      <w:rPr>
        <w:rFonts w:hint="eastAsia"/>
        <w:b/>
        <w:color w:val="7F7F7F"/>
      </w:rPr>
      <w:t xml:space="preserve">                                  </w:t>
    </w:r>
    <w:r>
      <w:rPr>
        <w:b/>
        <w:color w:val="7F7F7F"/>
      </w:rPr>
      <w:t xml:space="preserve">Copyright © </w:t>
    </w:r>
    <w:r>
      <w:rPr>
        <w:b/>
        <w:bCs/>
        <w:color w:val="7F7F7F"/>
      </w:rPr>
      <w:t>Ruankosoft</w:t>
    </w:r>
    <w:r>
      <w:rPr>
        <w:rFonts w:hint="eastAsia"/>
        <w:b/>
        <w:bCs/>
        <w:color w:val="7F7F7F"/>
      </w:rPr>
      <w:t xml:space="preserve"> </w:t>
    </w:r>
    <w:r>
      <w:rPr>
        <w:b/>
        <w:bCs/>
        <w:color w:val="7F7F7F"/>
      </w:rPr>
      <w:t>Technologies</w:t>
    </w:r>
    <w:r>
      <w:rPr>
        <w:rFonts w:hint="eastAsia"/>
        <w:b/>
        <w:bCs/>
        <w:color w:val="7F7F7F"/>
      </w:rPr>
      <w:t>(WuHan)</w:t>
    </w:r>
    <w:r>
      <w:rPr>
        <w:b/>
        <w:bCs/>
        <w:color w:val="7F7F7F"/>
      </w:rPr>
      <w:t xml:space="preserve"> Co., Ltd.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C70D7" w:rsidRDefault="00CC70D7">
    <w:pPr>
      <w:pStyle w:val="aa"/>
    </w:pPr>
    <w:r>
      <w:rPr>
        <w:rFonts w:hint="eastAsia"/>
        <w:b/>
        <w:color w:val="7F7F7F"/>
      </w:rPr>
      <w:t xml:space="preserve"> </w:t>
    </w:r>
    <w:r>
      <w:rPr>
        <w:b/>
        <w:color w:val="7F7F7F"/>
      </w:rPr>
      <w:t xml:space="preserve">Page </w:t>
    </w:r>
    <w:r>
      <w:rPr>
        <w:b/>
        <w:color w:val="7F7F7F"/>
      </w:rPr>
      <w:fldChar w:fldCharType="begin"/>
    </w:r>
    <w:r>
      <w:rPr>
        <w:b/>
        <w:color w:val="7F7F7F"/>
      </w:rPr>
      <w:instrText xml:space="preserve"> PAGE </w:instrText>
    </w:r>
    <w:r>
      <w:rPr>
        <w:b/>
        <w:color w:val="7F7F7F"/>
      </w:rPr>
      <w:fldChar w:fldCharType="separate"/>
    </w:r>
    <w:r w:rsidR="00E63459">
      <w:rPr>
        <w:b/>
        <w:noProof/>
        <w:color w:val="7F7F7F"/>
      </w:rPr>
      <w:t>5</w:t>
    </w:r>
    <w:r>
      <w:rPr>
        <w:b/>
        <w:color w:val="7F7F7F"/>
      </w:rPr>
      <w:fldChar w:fldCharType="end"/>
    </w:r>
    <w:r>
      <w:rPr>
        <w:b/>
        <w:color w:val="7F7F7F"/>
      </w:rPr>
      <w:t xml:space="preserve"> of </w:t>
    </w:r>
    <w:r>
      <w:rPr>
        <w:b/>
        <w:color w:val="7F7F7F"/>
      </w:rPr>
      <w:fldChar w:fldCharType="begin"/>
    </w:r>
    <w:r>
      <w:rPr>
        <w:b/>
        <w:color w:val="7F7F7F"/>
      </w:rPr>
      <w:instrText xml:space="preserve"> NUMPAGES </w:instrText>
    </w:r>
    <w:r>
      <w:rPr>
        <w:b/>
        <w:color w:val="7F7F7F"/>
      </w:rPr>
      <w:fldChar w:fldCharType="separate"/>
    </w:r>
    <w:r w:rsidR="00E63459">
      <w:rPr>
        <w:b/>
        <w:noProof/>
        <w:color w:val="7F7F7F"/>
      </w:rPr>
      <w:t>27</w:t>
    </w:r>
    <w:r>
      <w:rPr>
        <w:b/>
        <w:color w:val="7F7F7F"/>
      </w:rPr>
      <w:fldChar w:fldCharType="end"/>
    </w:r>
    <w:r>
      <w:rPr>
        <w:b/>
        <w:color w:val="7F7F7F"/>
      </w:rPr>
      <w:t xml:space="preserve">   </w:t>
    </w:r>
    <w:r>
      <w:rPr>
        <w:rFonts w:hint="eastAsia"/>
        <w:b/>
        <w:color w:val="7F7F7F"/>
      </w:rPr>
      <w:t xml:space="preserve">                       </w:t>
    </w:r>
    <w:r>
      <w:rPr>
        <w:b/>
        <w:color w:val="7F7F7F"/>
      </w:rPr>
      <w:t xml:space="preserve">Copyright © </w:t>
    </w:r>
    <w:r>
      <w:rPr>
        <w:b/>
        <w:bCs/>
        <w:color w:val="7F7F7F"/>
      </w:rPr>
      <w:t>Ruankosoft</w:t>
    </w:r>
    <w:r>
      <w:rPr>
        <w:rFonts w:hint="eastAsia"/>
        <w:b/>
        <w:bCs/>
        <w:color w:val="7F7F7F"/>
      </w:rPr>
      <w:t xml:space="preserve"> </w:t>
    </w:r>
    <w:r>
      <w:rPr>
        <w:b/>
        <w:bCs/>
        <w:color w:val="7F7F7F"/>
      </w:rPr>
      <w:t>Technologies</w:t>
    </w:r>
    <w:r>
      <w:rPr>
        <w:rFonts w:hint="eastAsia"/>
        <w:b/>
        <w:bCs/>
        <w:color w:val="7F7F7F"/>
      </w:rPr>
      <w:t>(WuHan)</w:t>
    </w:r>
    <w:r>
      <w:rPr>
        <w:b/>
        <w:bCs/>
        <w:color w:val="7F7F7F"/>
      </w:rPr>
      <w:t xml:space="preserve"> Co., Ltd.</w:t>
    </w:r>
  </w:p>
  <w:p w:rsidR="00CC70D7" w:rsidRDefault="00CC70D7">
    <w:pPr>
      <w:pStyle w:val="a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C70D7" w:rsidRDefault="00CC70D7">
    <w:pPr>
      <w:pStyle w:val="aa"/>
    </w:pPr>
    <w:r>
      <w:rPr>
        <w:rFonts w:hint="eastAsia"/>
        <w:b/>
        <w:color w:val="7F7F7F"/>
      </w:rPr>
      <w:t xml:space="preserve"> </w:t>
    </w:r>
    <w:r>
      <w:rPr>
        <w:b/>
        <w:color w:val="7F7F7F"/>
      </w:rPr>
      <w:t xml:space="preserve">Page </w:t>
    </w:r>
    <w:r>
      <w:rPr>
        <w:b/>
        <w:color w:val="7F7F7F"/>
      </w:rPr>
      <w:fldChar w:fldCharType="begin"/>
    </w:r>
    <w:r>
      <w:rPr>
        <w:b/>
        <w:color w:val="7F7F7F"/>
      </w:rPr>
      <w:instrText xml:space="preserve"> PAGE </w:instrText>
    </w:r>
    <w:r>
      <w:rPr>
        <w:b/>
        <w:color w:val="7F7F7F"/>
      </w:rPr>
      <w:fldChar w:fldCharType="separate"/>
    </w:r>
    <w:r w:rsidR="00E63459">
      <w:rPr>
        <w:b/>
        <w:noProof/>
        <w:color w:val="7F7F7F"/>
      </w:rPr>
      <w:t>21</w:t>
    </w:r>
    <w:r>
      <w:rPr>
        <w:b/>
        <w:color w:val="7F7F7F"/>
      </w:rPr>
      <w:fldChar w:fldCharType="end"/>
    </w:r>
    <w:r>
      <w:rPr>
        <w:b/>
        <w:color w:val="7F7F7F"/>
      </w:rPr>
      <w:t xml:space="preserve"> of </w:t>
    </w:r>
    <w:r>
      <w:rPr>
        <w:b/>
        <w:color w:val="7F7F7F"/>
      </w:rPr>
      <w:fldChar w:fldCharType="begin"/>
    </w:r>
    <w:r>
      <w:rPr>
        <w:b/>
        <w:color w:val="7F7F7F"/>
      </w:rPr>
      <w:instrText xml:space="preserve"> NUMPAGES </w:instrText>
    </w:r>
    <w:r>
      <w:rPr>
        <w:b/>
        <w:color w:val="7F7F7F"/>
      </w:rPr>
      <w:fldChar w:fldCharType="separate"/>
    </w:r>
    <w:r w:rsidR="00E63459">
      <w:rPr>
        <w:b/>
        <w:noProof/>
        <w:color w:val="7F7F7F"/>
      </w:rPr>
      <w:t>27</w:t>
    </w:r>
    <w:r>
      <w:rPr>
        <w:b/>
        <w:color w:val="7F7F7F"/>
      </w:rPr>
      <w:fldChar w:fldCharType="end"/>
    </w:r>
    <w:r>
      <w:rPr>
        <w:b/>
        <w:color w:val="7F7F7F"/>
      </w:rPr>
      <w:t xml:space="preserve">   </w:t>
    </w:r>
    <w:r>
      <w:rPr>
        <w:rFonts w:hint="eastAsia"/>
        <w:b/>
        <w:color w:val="7F7F7F"/>
      </w:rPr>
      <w:t xml:space="preserve">                       </w:t>
    </w:r>
    <w:r>
      <w:rPr>
        <w:b/>
        <w:color w:val="7F7F7F"/>
      </w:rPr>
      <w:t xml:space="preserve">Copyright © </w:t>
    </w:r>
    <w:r>
      <w:rPr>
        <w:b/>
        <w:bCs/>
        <w:color w:val="7F7F7F"/>
      </w:rPr>
      <w:t>Ruankosoft</w:t>
    </w:r>
    <w:r>
      <w:rPr>
        <w:rFonts w:hint="eastAsia"/>
        <w:b/>
        <w:bCs/>
        <w:color w:val="7F7F7F"/>
      </w:rPr>
      <w:t xml:space="preserve"> </w:t>
    </w:r>
    <w:r>
      <w:rPr>
        <w:b/>
        <w:bCs/>
        <w:color w:val="7F7F7F"/>
      </w:rPr>
      <w:t>Technologies</w:t>
    </w:r>
    <w:r>
      <w:rPr>
        <w:rFonts w:hint="eastAsia"/>
        <w:b/>
        <w:bCs/>
        <w:color w:val="7F7F7F"/>
      </w:rPr>
      <w:t>(WuHan)</w:t>
    </w:r>
    <w:r>
      <w:rPr>
        <w:b/>
        <w:bCs/>
        <w:color w:val="7F7F7F"/>
      </w:rPr>
      <w:t xml:space="preserve"> Co., Ltd.</w:t>
    </w:r>
  </w:p>
  <w:p w:rsidR="00CC70D7" w:rsidRDefault="00CC70D7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686A" w:rsidRDefault="0006686A">
      <w:r>
        <w:separator/>
      </w:r>
    </w:p>
  </w:footnote>
  <w:footnote w:type="continuationSeparator" w:id="0">
    <w:p w:rsidR="0006686A" w:rsidRDefault="0006686A">
      <w:r>
        <w:continuationSeparator/>
      </w:r>
    </w:p>
  </w:footnote>
  <w:footnote w:type="continuationNotice" w:id="1">
    <w:p w:rsidR="0006686A" w:rsidRDefault="0006686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C70D7" w:rsidRDefault="00CC70D7">
    <w:pPr>
      <w:pStyle w:val="ac"/>
      <w:pBdr>
        <w:bottom w:val="none" w:sz="0" w:space="1" w:color="auto"/>
      </w:pBdr>
      <w:tabs>
        <w:tab w:val="clear" w:pos="4153"/>
        <w:tab w:val="clear" w:pos="8306"/>
      </w:tabs>
    </w:pPr>
    <w:r>
      <w:rPr>
        <w:noProof/>
      </w:rPr>
      <w:drawing>
        <wp:inline distT="0" distB="0" distL="0" distR="0">
          <wp:extent cx="5486400" cy="381000"/>
          <wp:effectExtent l="0" t="0" r="0" b="0"/>
          <wp:docPr id="4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48640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C70D7" w:rsidRDefault="00CC70D7">
    <w:pPr>
      <w:pStyle w:val="ac"/>
      <w:pBdr>
        <w:bottom w:val="none" w:sz="0" w:space="1" w:color="auto"/>
      </w:pBdr>
    </w:pPr>
    <w:r>
      <w:rPr>
        <w:noProof/>
      </w:rPr>
      <w:drawing>
        <wp:inline distT="0" distB="0" distL="0" distR="0">
          <wp:extent cx="5547360" cy="381000"/>
          <wp:effectExtent l="0" t="0" r="0" b="0"/>
          <wp:docPr id="2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54736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B4865"/>
    <w:multiLevelType w:val="multilevel"/>
    <w:tmpl w:val="07F22C08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89C7621"/>
    <w:multiLevelType w:val="hybridMultilevel"/>
    <w:tmpl w:val="1E863C26"/>
    <w:lvl w:ilvl="0" w:tplc="5812FB1C">
      <w:start w:val="1"/>
      <w:numFmt w:val="decimal"/>
      <w:lvlText w:val="%1、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abstractNum w:abstractNumId="2" w15:restartNumberingAfterBreak="0">
    <w:nsid w:val="0BBC67A9"/>
    <w:multiLevelType w:val="multilevel"/>
    <w:tmpl w:val="C9E6140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0CC33D04"/>
    <w:multiLevelType w:val="hybridMultilevel"/>
    <w:tmpl w:val="E0BC38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F4209F"/>
    <w:multiLevelType w:val="hybridMultilevel"/>
    <w:tmpl w:val="18F85D7C"/>
    <w:lvl w:ilvl="0" w:tplc="C996328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801CF4"/>
    <w:multiLevelType w:val="hybridMultilevel"/>
    <w:tmpl w:val="FC32B4E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542E6A"/>
    <w:multiLevelType w:val="hybridMultilevel"/>
    <w:tmpl w:val="9A7AD9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47979DF"/>
    <w:multiLevelType w:val="hybridMultilevel"/>
    <w:tmpl w:val="71426B2C"/>
    <w:lvl w:ilvl="0" w:tplc="F77E30E0">
      <w:start w:val="1"/>
      <w:numFmt w:val="decimal"/>
      <w:lvlText w:val="%1、"/>
      <w:lvlJc w:val="left"/>
      <w:pPr>
        <w:ind w:left="55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8" w15:restartNumberingAfterBreak="0">
    <w:nsid w:val="2FAE581B"/>
    <w:multiLevelType w:val="hybridMultilevel"/>
    <w:tmpl w:val="37507068"/>
    <w:lvl w:ilvl="0" w:tplc="1C7885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35A4F36"/>
    <w:multiLevelType w:val="hybridMultilevel"/>
    <w:tmpl w:val="678A9102"/>
    <w:lvl w:ilvl="0" w:tplc="49B4D42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4C03C6"/>
    <w:multiLevelType w:val="hybridMultilevel"/>
    <w:tmpl w:val="1E5C37B4"/>
    <w:lvl w:ilvl="0" w:tplc="739E10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BE66F4E"/>
    <w:multiLevelType w:val="hybridMultilevel"/>
    <w:tmpl w:val="21BED9FC"/>
    <w:lvl w:ilvl="0" w:tplc="FF0CFAB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E1377C2"/>
    <w:multiLevelType w:val="multilevel"/>
    <w:tmpl w:val="63E4BAC8"/>
    <w:lvl w:ilvl="0">
      <w:start w:val="3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1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4FC63378"/>
    <w:multiLevelType w:val="hybridMultilevel"/>
    <w:tmpl w:val="E4F8BCF4"/>
    <w:lvl w:ilvl="0" w:tplc="659C95E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5FEBC16"/>
    <w:multiLevelType w:val="singleLevel"/>
    <w:tmpl w:val="55FEBC16"/>
    <w:lvl w:ilvl="0">
      <w:start w:val="1"/>
      <w:numFmt w:val="decimal"/>
      <w:suff w:val="nothing"/>
      <w:lvlText w:val="%1、"/>
      <w:lvlJc w:val="left"/>
    </w:lvl>
  </w:abstractNum>
  <w:abstractNum w:abstractNumId="15" w15:restartNumberingAfterBreak="0">
    <w:nsid w:val="5B3A0888"/>
    <w:multiLevelType w:val="hybridMultilevel"/>
    <w:tmpl w:val="D0B406E8"/>
    <w:lvl w:ilvl="0" w:tplc="11AE961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C032F0A"/>
    <w:multiLevelType w:val="hybridMultilevel"/>
    <w:tmpl w:val="DEF0234A"/>
    <w:lvl w:ilvl="0" w:tplc="737E3612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0491409"/>
    <w:multiLevelType w:val="hybridMultilevel"/>
    <w:tmpl w:val="966E8F70"/>
    <w:lvl w:ilvl="0" w:tplc="6ADE5FD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51A6D3D"/>
    <w:multiLevelType w:val="hybridMultilevel"/>
    <w:tmpl w:val="C7C2D5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E9644CE"/>
    <w:multiLevelType w:val="singleLevel"/>
    <w:tmpl w:val="55FEBC16"/>
    <w:lvl w:ilvl="0">
      <w:start w:val="1"/>
      <w:numFmt w:val="decimal"/>
      <w:suff w:val="nothing"/>
      <w:lvlText w:val="%1、"/>
      <w:lvlJc w:val="left"/>
    </w:lvl>
  </w:abstractNum>
  <w:abstractNum w:abstractNumId="20" w15:restartNumberingAfterBreak="0">
    <w:nsid w:val="73183668"/>
    <w:multiLevelType w:val="singleLevel"/>
    <w:tmpl w:val="55FEBC16"/>
    <w:lvl w:ilvl="0">
      <w:start w:val="1"/>
      <w:numFmt w:val="decimal"/>
      <w:suff w:val="nothing"/>
      <w:lvlText w:val="%1、"/>
      <w:lvlJc w:val="left"/>
    </w:lvl>
  </w:abstractNum>
  <w:abstractNum w:abstractNumId="21" w15:restartNumberingAfterBreak="0">
    <w:nsid w:val="74EA1648"/>
    <w:multiLevelType w:val="hybridMultilevel"/>
    <w:tmpl w:val="305CCABC"/>
    <w:lvl w:ilvl="0" w:tplc="07BAEB3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5A76955"/>
    <w:multiLevelType w:val="singleLevel"/>
    <w:tmpl w:val="7E4621FF"/>
    <w:lvl w:ilvl="0">
      <w:start w:val="1"/>
      <w:numFmt w:val="decimal"/>
      <w:suff w:val="nothing"/>
      <w:lvlText w:val="%1、"/>
      <w:lvlJc w:val="left"/>
    </w:lvl>
  </w:abstractNum>
  <w:abstractNum w:abstractNumId="23" w15:restartNumberingAfterBreak="0">
    <w:nsid w:val="7C731D7D"/>
    <w:multiLevelType w:val="multilevel"/>
    <w:tmpl w:val="7C731D7D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7CB91DAB"/>
    <w:multiLevelType w:val="hybridMultilevel"/>
    <w:tmpl w:val="37449320"/>
    <w:lvl w:ilvl="0" w:tplc="39F24DD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2"/>
  </w:num>
  <w:num w:numId="2">
    <w:abstractNumId w:val="0"/>
  </w:num>
  <w:num w:numId="3">
    <w:abstractNumId w:val="8"/>
  </w:num>
  <w:num w:numId="4">
    <w:abstractNumId w:val="14"/>
  </w:num>
  <w:num w:numId="5">
    <w:abstractNumId w:val="19"/>
  </w:num>
  <w:num w:numId="6">
    <w:abstractNumId w:val="2"/>
  </w:num>
  <w:num w:numId="7">
    <w:abstractNumId w:val="7"/>
  </w:num>
  <w:num w:numId="8">
    <w:abstractNumId w:val="20"/>
  </w:num>
  <w:num w:numId="9">
    <w:abstractNumId w:val="12"/>
  </w:num>
  <w:num w:numId="10">
    <w:abstractNumId w:val="15"/>
  </w:num>
  <w:num w:numId="11">
    <w:abstractNumId w:val="10"/>
  </w:num>
  <w:num w:numId="12">
    <w:abstractNumId w:val="9"/>
  </w:num>
  <w:num w:numId="13">
    <w:abstractNumId w:val="1"/>
  </w:num>
  <w:num w:numId="14">
    <w:abstractNumId w:val="24"/>
  </w:num>
  <w:num w:numId="15">
    <w:abstractNumId w:val="11"/>
  </w:num>
  <w:num w:numId="16">
    <w:abstractNumId w:val="13"/>
  </w:num>
  <w:num w:numId="17">
    <w:abstractNumId w:val="21"/>
  </w:num>
  <w:num w:numId="18">
    <w:abstractNumId w:val="23"/>
  </w:num>
  <w:num w:numId="19">
    <w:abstractNumId w:val="18"/>
  </w:num>
  <w:num w:numId="20">
    <w:abstractNumId w:val="6"/>
  </w:num>
  <w:num w:numId="21">
    <w:abstractNumId w:val="16"/>
  </w:num>
  <w:num w:numId="22">
    <w:abstractNumId w:val="4"/>
  </w:num>
  <w:num w:numId="23">
    <w:abstractNumId w:val="17"/>
  </w:num>
  <w:num w:numId="24">
    <w:abstractNumId w:val="3"/>
  </w:num>
  <w:num w:numId="25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雨 霖铃">
    <w15:presenceInfo w15:providerId="Windows Live" w15:userId="decadcf81f3aaf4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506B"/>
    <w:rsid w:val="00005F2A"/>
    <w:rsid w:val="0001128F"/>
    <w:rsid w:val="0001145A"/>
    <w:rsid w:val="0001757C"/>
    <w:rsid w:val="00020012"/>
    <w:rsid w:val="00024DB8"/>
    <w:rsid w:val="000267C0"/>
    <w:rsid w:val="000300B9"/>
    <w:rsid w:val="00037BBF"/>
    <w:rsid w:val="00042064"/>
    <w:rsid w:val="00043190"/>
    <w:rsid w:val="00050567"/>
    <w:rsid w:val="0005077A"/>
    <w:rsid w:val="000509C2"/>
    <w:rsid w:val="00050FF6"/>
    <w:rsid w:val="00052FEB"/>
    <w:rsid w:val="00054257"/>
    <w:rsid w:val="00060B5B"/>
    <w:rsid w:val="00061D8C"/>
    <w:rsid w:val="000648A6"/>
    <w:rsid w:val="0006686A"/>
    <w:rsid w:val="0008167F"/>
    <w:rsid w:val="000849E0"/>
    <w:rsid w:val="00086CAC"/>
    <w:rsid w:val="000900FC"/>
    <w:rsid w:val="000B0C43"/>
    <w:rsid w:val="000B686E"/>
    <w:rsid w:val="000C4D4E"/>
    <w:rsid w:val="000C5211"/>
    <w:rsid w:val="000D3F04"/>
    <w:rsid w:val="000D4C2C"/>
    <w:rsid w:val="000F040B"/>
    <w:rsid w:val="000F402E"/>
    <w:rsid w:val="000F6D00"/>
    <w:rsid w:val="000F7589"/>
    <w:rsid w:val="001009CB"/>
    <w:rsid w:val="00102878"/>
    <w:rsid w:val="0010314D"/>
    <w:rsid w:val="00114B84"/>
    <w:rsid w:val="00116D5B"/>
    <w:rsid w:val="00120747"/>
    <w:rsid w:val="00130EF2"/>
    <w:rsid w:val="00131E06"/>
    <w:rsid w:val="00151B3D"/>
    <w:rsid w:val="001538A0"/>
    <w:rsid w:val="0015788A"/>
    <w:rsid w:val="00167640"/>
    <w:rsid w:val="00172A27"/>
    <w:rsid w:val="00175C05"/>
    <w:rsid w:val="001770BD"/>
    <w:rsid w:val="00181C4F"/>
    <w:rsid w:val="00182662"/>
    <w:rsid w:val="00185FC8"/>
    <w:rsid w:val="001944A2"/>
    <w:rsid w:val="0019458A"/>
    <w:rsid w:val="00197A96"/>
    <w:rsid w:val="001A2699"/>
    <w:rsid w:val="001A660F"/>
    <w:rsid w:val="001A7A4A"/>
    <w:rsid w:val="001B1461"/>
    <w:rsid w:val="001B3171"/>
    <w:rsid w:val="001B44F3"/>
    <w:rsid w:val="001B6323"/>
    <w:rsid w:val="001C0B26"/>
    <w:rsid w:val="001C3E1C"/>
    <w:rsid w:val="001C5A50"/>
    <w:rsid w:val="001C7394"/>
    <w:rsid w:val="001D3CF4"/>
    <w:rsid w:val="001D5BC2"/>
    <w:rsid w:val="001E305C"/>
    <w:rsid w:val="001E42F1"/>
    <w:rsid w:val="001E74B0"/>
    <w:rsid w:val="001F2C6A"/>
    <w:rsid w:val="001F423F"/>
    <w:rsid w:val="001F4E1C"/>
    <w:rsid w:val="00202269"/>
    <w:rsid w:val="00205748"/>
    <w:rsid w:val="00214925"/>
    <w:rsid w:val="00232128"/>
    <w:rsid w:val="00237740"/>
    <w:rsid w:val="00237FA0"/>
    <w:rsid w:val="00256270"/>
    <w:rsid w:val="0025627D"/>
    <w:rsid w:val="0026593B"/>
    <w:rsid w:val="002670F0"/>
    <w:rsid w:val="002701CE"/>
    <w:rsid w:val="00272B6C"/>
    <w:rsid w:val="00283A15"/>
    <w:rsid w:val="0029052D"/>
    <w:rsid w:val="00290B5F"/>
    <w:rsid w:val="00296C27"/>
    <w:rsid w:val="00297B8B"/>
    <w:rsid w:val="002A3ABC"/>
    <w:rsid w:val="002B3690"/>
    <w:rsid w:val="002B6743"/>
    <w:rsid w:val="002B674B"/>
    <w:rsid w:val="002B6844"/>
    <w:rsid w:val="002C4825"/>
    <w:rsid w:val="002D433F"/>
    <w:rsid w:val="002E0C01"/>
    <w:rsid w:val="002E6BAA"/>
    <w:rsid w:val="002F715A"/>
    <w:rsid w:val="00302788"/>
    <w:rsid w:val="003054A4"/>
    <w:rsid w:val="003055F3"/>
    <w:rsid w:val="003100D9"/>
    <w:rsid w:val="00314951"/>
    <w:rsid w:val="003153A5"/>
    <w:rsid w:val="00317AB9"/>
    <w:rsid w:val="00327789"/>
    <w:rsid w:val="003346D5"/>
    <w:rsid w:val="00340A00"/>
    <w:rsid w:val="003433BE"/>
    <w:rsid w:val="00345DAE"/>
    <w:rsid w:val="00360F16"/>
    <w:rsid w:val="00364942"/>
    <w:rsid w:val="003702A8"/>
    <w:rsid w:val="0037202F"/>
    <w:rsid w:val="0037302F"/>
    <w:rsid w:val="00375116"/>
    <w:rsid w:val="00376F66"/>
    <w:rsid w:val="00380DAA"/>
    <w:rsid w:val="00387F5F"/>
    <w:rsid w:val="003932D6"/>
    <w:rsid w:val="0039447C"/>
    <w:rsid w:val="00396592"/>
    <w:rsid w:val="003A3080"/>
    <w:rsid w:val="003A629D"/>
    <w:rsid w:val="003A6891"/>
    <w:rsid w:val="003B2ACD"/>
    <w:rsid w:val="003B34E0"/>
    <w:rsid w:val="003C296D"/>
    <w:rsid w:val="003C5293"/>
    <w:rsid w:val="003C54C2"/>
    <w:rsid w:val="003C7387"/>
    <w:rsid w:val="003C764E"/>
    <w:rsid w:val="003D3CEF"/>
    <w:rsid w:val="003D432E"/>
    <w:rsid w:val="003D5995"/>
    <w:rsid w:val="003D7D85"/>
    <w:rsid w:val="003E08B0"/>
    <w:rsid w:val="003E3B0C"/>
    <w:rsid w:val="003E42C9"/>
    <w:rsid w:val="003E4AF5"/>
    <w:rsid w:val="003E6822"/>
    <w:rsid w:val="003E7C19"/>
    <w:rsid w:val="003F3836"/>
    <w:rsid w:val="00400193"/>
    <w:rsid w:val="004105B0"/>
    <w:rsid w:val="004117C8"/>
    <w:rsid w:val="00412524"/>
    <w:rsid w:val="00414916"/>
    <w:rsid w:val="00417308"/>
    <w:rsid w:val="004178D8"/>
    <w:rsid w:val="00417987"/>
    <w:rsid w:val="00421EBE"/>
    <w:rsid w:val="00424856"/>
    <w:rsid w:val="004274A6"/>
    <w:rsid w:val="00430BCE"/>
    <w:rsid w:val="00435426"/>
    <w:rsid w:val="0044662C"/>
    <w:rsid w:val="004539C7"/>
    <w:rsid w:val="00463DDF"/>
    <w:rsid w:val="00471818"/>
    <w:rsid w:val="00472695"/>
    <w:rsid w:val="00474732"/>
    <w:rsid w:val="00482B18"/>
    <w:rsid w:val="00483740"/>
    <w:rsid w:val="0048747D"/>
    <w:rsid w:val="0048795C"/>
    <w:rsid w:val="004919DE"/>
    <w:rsid w:val="004968E0"/>
    <w:rsid w:val="00497F15"/>
    <w:rsid w:val="004B151C"/>
    <w:rsid w:val="004B1795"/>
    <w:rsid w:val="004B20FC"/>
    <w:rsid w:val="004B251F"/>
    <w:rsid w:val="004B405B"/>
    <w:rsid w:val="004B6C6C"/>
    <w:rsid w:val="004C08BD"/>
    <w:rsid w:val="004D5924"/>
    <w:rsid w:val="004E156A"/>
    <w:rsid w:val="004E543F"/>
    <w:rsid w:val="004F445E"/>
    <w:rsid w:val="004F60D7"/>
    <w:rsid w:val="00506F8D"/>
    <w:rsid w:val="00512887"/>
    <w:rsid w:val="00515764"/>
    <w:rsid w:val="00520011"/>
    <w:rsid w:val="00520E39"/>
    <w:rsid w:val="00522B24"/>
    <w:rsid w:val="00523BE6"/>
    <w:rsid w:val="00531C70"/>
    <w:rsid w:val="00532EE4"/>
    <w:rsid w:val="00541357"/>
    <w:rsid w:val="00542A8C"/>
    <w:rsid w:val="0054588C"/>
    <w:rsid w:val="005568CE"/>
    <w:rsid w:val="005603C4"/>
    <w:rsid w:val="005653A9"/>
    <w:rsid w:val="00571615"/>
    <w:rsid w:val="005728BB"/>
    <w:rsid w:val="00572F26"/>
    <w:rsid w:val="005754D2"/>
    <w:rsid w:val="0057589D"/>
    <w:rsid w:val="00577604"/>
    <w:rsid w:val="00577C56"/>
    <w:rsid w:val="00580B2F"/>
    <w:rsid w:val="0058226F"/>
    <w:rsid w:val="00584CF6"/>
    <w:rsid w:val="00586195"/>
    <w:rsid w:val="005961AE"/>
    <w:rsid w:val="005A2C5D"/>
    <w:rsid w:val="005A5578"/>
    <w:rsid w:val="005B551C"/>
    <w:rsid w:val="005B5FF7"/>
    <w:rsid w:val="005C3A47"/>
    <w:rsid w:val="005C7B40"/>
    <w:rsid w:val="005D1F86"/>
    <w:rsid w:val="005D279F"/>
    <w:rsid w:val="005E2D8D"/>
    <w:rsid w:val="006059A2"/>
    <w:rsid w:val="006061E3"/>
    <w:rsid w:val="00615528"/>
    <w:rsid w:val="006211A1"/>
    <w:rsid w:val="0062295D"/>
    <w:rsid w:val="00622D1C"/>
    <w:rsid w:val="006249F9"/>
    <w:rsid w:val="00627D55"/>
    <w:rsid w:val="00641431"/>
    <w:rsid w:val="00645454"/>
    <w:rsid w:val="006518C5"/>
    <w:rsid w:val="00657929"/>
    <w:rsid w:val="00657E63"/>
    <w:rsid w:val="006645D6"/>
    <w:rsid w:val="006705FD"/>
    <w:rsid w:val="00670D9F"/>
    <w:rsid w:val="00677449"/>
    <w:rsid w:val="0068051C"/>
    <w:rsid w:val="00680C96"/>
    <w:rsid w:val="0068246D"/>
    <w:rsid w:val="00687B6D"/>
    <w:rsid w:val="006929BC"/>
    <w:rsid w:val="006930F0"/>
    <w:rsid w:val="006A0E62"/>
    <w:rsid w:val="006A11DA"/>
    <w:rsid w:val="006A2910"/>
    <w:rsid w:val="006A2CD8"/>
    <w:rsid w:val="006A4DF0"/>
    <w:rsid w:val="006A5C8E"/>
    <w:rsid w:val="006A6845"/>
    <w:rsid w:val="006B28DE"/>
    <w:rsid w:val="006B47F8"/>
    <w:rsid w:val="006C7EC3"/>
    <w:rsid w:val="006D01A1"/>
    <w:rsid w:val="006D0651"/>
    <w:rsid w:val="006E7742"/>
    <w:rsid w:val="006E7DA5"/>
    <w:rsid w:val="006F2D6E"/>
    <w:rsid w:val="00707243"/>
    <w:rsid w:val="00707837"/>
    <w:rsid w:val="0072068F"/>
    <w:rsid w:val="007332BC"/>
    <w:rsid w:val="00747781"/>
    <w:rsid w:val="00747DD6"/>
    <w:rsid w:val="00756565"/>
    <w:rsid w:val="00756836"/>
    <w:rsid w:val="00762AA4"/>
    <w:rsid w:val="00770270"/>
    <w:rsid w:val="007754A8"/>
    <w:rsid w:val="00776B64"/>
    <w:rsid w:val="00776E93"/>
    <w:rsid w:val="007836D2"/>
    <w:rsid w:val="00784B07"/>
    <w:rsid w:val="00786940"/>
    <w:rsid w:val="00791FC0"/>
    <w:rsid w:val="0079459C"/>
    <w:rsid w:val="00796D61"/>
    <w:rsid w:val="00797DC8"/>
    <w:rsid w:val="00797E8E"/>
    <w:rsid w:val="007B020D"/>
    <w:rsid w:val="007B3FE2"/>
    <w:rsid w:val="007E1086"/>
    <w:rsid w:val="007F1765"/>
    <w:rsid w:val="007F18C3"/>
    <w:rsid w:val="007F1D07"/>
    <w:rsid w:val="007F3C8F"/>
    <w:rsid w:val="007F5C4A"/>
    <w:rsid w:val="008010A1"/>
    <w:rsid w:val="00801B36"/>
    <w:rsid w:val="008070AE"/>
    <w:rsid w:val="00807EA4"/>
    <w:rsid w:val="0081194D"/>
    <w:rsid w:val="0081590E"/>
    <w:rsid w:val="00820D39"/>
    <w:rsid w:val="00827773"/>
    <w:rsid w:val="00827AFA"/>
    <w:rsid w:val="00834A79"/>
    <w:rsid w:val="008446F0"/>
    <w:rsid w:val="0085684E"/>
    <w:rsid w:val="008604F1"/>
    <w:rsid w:val="00860FF6"/>
    <w:rsid w:val="00863DDE"/>
    <w:rsid w:val="008645FC"/>
    <w:rsid w:val="008701FB"/>
    <w:rsid w:val="00871E02"/>
    <w:rsid w:val="00872541"/>
    <w:rsid w:val="00875122"/>
    <w:rsid w:val="008807E3"/>
    <w:rsid w:val="008821D2"/>
    <w:rsid w:val="00884440"/>
    <w:rsid w:val="00884853"/>
    <w:rsid w:val="00886B5F"/>
    <w:rsid w:val="008926A5"/>
    <w:rsid w:val="0089326A"/>
    <w:rsid w:val="008A3EB6"/>
    <w:rsid w:val="008A577C"/>
    <w:rsid w:val="008A5FA0"/>
    <w:rsid w:val="008A6D2F"/>
    <w:rsid w:val="008B06DE"/>
    <w:rsid w:val="008B1573"/>
    <w:rsid w:val="008D56AE"/>
    <w:rsid w:val="008D5AA0"/>
    <w:rsid w:val="008D63AC"/>
    <w:rsid w:val="008E0927"/>
    <w:rsid w:val="008E3664"/>
    <w:rsid w:val="008E511B"/>
    <w:rsid w:val="008F2B57"/>
    <w:rsid w:val="008F2C2C"/>
    <w:rsid w:val="008F44D9"/>
    <w:rsid w:val="008F4A2C"/>
    <w:rsid w:val="009044F0"/>
    <w:rsid w:val="00907EAF"/>
    <w:rsid w:val="009229FA"/>
    <w:rsid w:val="009248E4"/>
    <w:rsid w:val="0093321F"/>
    <w:rsid w:val="00941453"/>
    <w:rsid w:val="0095059D"/>
    <w:rsid w:val="00952AEB"/>
    <w:rsid w:val="00955784"/>
    <w:rsid w:val="009570DC"/>
    <w:rsid w:val="00961147"/>
    <w:rsid w:val="00961CE3"/>
    <w:rsid w:val="00963842"/>
    <w:rsid w:val="00966D39"/>
    <w:rsid w:val="00971DEE"/>
    <w:rsid w:val="009824F3"/>
    <w:rsid w:val="00983644"/>
    <w:rsid w:val="00991801"/>
    <w:rsid w:val="00992C11"/>
    <w:rsid w:val="009970EF"/>
    <w:rsid w:val="009A70BF"/>
    <w:rsid w:val="009C3620"/>
    <w:rsid w:val="009C3A50"/>
    <w:rsid w:val="009C412A"/>
    <w:rsid w:val="009C77F2"/>
    <w:rsid w:val="009C7E2A"/>
    <w:rsid w:val="009D0131"/>
    <w:rsid w:val="009E28E8"/>
    <w:rsid w:val="009E3367"/>
    <w:rsid w:val="009F3A90"/>
    <w:rsid w:val="009F49FF"/>
    <w:rsid w:val="009F7A45"/>
    <w:rsid w:val="00A0191D"/>
    <w:rsid w:val="00A03B27"/>
    <w:rsid w:val="00A1089B"/>
    <w:rsid w:val="00A110D3"/>
    <w:rsid w:val="00A12302"/>
    <w:rsid w:val="00A16E03"/>
    <w:rsid w:val="00A20EEE"/>
    <w:rsid w:val="00A22185"/>
    <w:rsid w:val="00A24078"/>
    <w:rsid w:val="00A27F9A"/>
    <w:rsid w:val="00A31537"/>
    <w:rsid w:val="00A33E04"/>
    <w:rsid w:val="00A35774"/>
    <w:rsid w:val="00A44508"/>
    <w:rsid w:val="00A65613"/>
    <w:rsid w:val="00A72E51"/>
    <w:rsid w:val="00A77605"/>
    <w:rsid w:val="00A841BF"/>
    <w:rsid w:val="00A851C9"/>
    <w:rsid w:val="00A85C35"/>
    <w:rsid w:val="00A90A05"/>
    <w:rsid w:val="00A90A86"/>
    <w:rsid w:val="00AA0516"/>
    <w:rsid w:val="00AA3855"/>
    <w:rsid w:val="00AA48D4"/>
    <w:rsid w:val="00AA7C10"/>
    <w:rsid w:val="00AB66B2"/>
    <w:rsid w:val="00AB7722"/>
    <w:rsid w:val="00AC122F"/>
    <w:rsid w:val="00AC327C"/>
    <w:rsid w:val="00AC774B"/>
    <w:rsid w:val="00AD1745"/>
    <w:rsid w:val="00AD446A"/>
    <w:rsid w:val="00AE0599"/>
    <w:rsid w:val="00AE0972"/>
    <w:rsid w:val="00AE3244"/>
    <w:rsid w:val="00AE660E"/>
    <w:rsid w:val="00AF11A9"/>
    <w:rsid w:val="00AF5503"/>
    <w:rsid w:val="00B04005"/>
    <w:rsid w:val="00B11D95"/>
    <w:rsid w:val="00B13BE0"/>
    <w:rsid w:val="00B14E34"/>
    <w:rsid w:val="00B16FAA"/>
    <w:rsid w:val="00B172A4"/>
    <w:rsid w:val="00B22AE8"/>
    <w:rsid w:val="00B234AA"/>
    <w:rsid w:val="00B26028"/>
    <w:rsid w:val="00B32A3D"/>
    <w:rsid w:val="00B33EFE"/>
    <w:rsid w:val="00B371C8"/>
    <w:rsid w:val="00B40977"/>
    <w:rsid w:val="00B44E67"/>
    <w:rsid w:val="00B52CD9"/>
    <w:rsid w:val="00B607F7"/>
    <w:rsid w:val="00B71B31"/>
    <w:rsid w:val="00B768C7"/>
    <w:rsid w:val="00B7784F"/>
    <w:rsid w:val="00B80235"/>
    <w:rsid w:val="00B820AC"/>
    <w:rsid w:val="00B8302E"/>
    <w:rsid w:val="00B8430E"/>
    <w:rsid w:val="00B8563C"/>
    <w:rsid w:val="00B8686B"/>
    <w:rsid w:val="00B914F7"/>
    <w:rsid w:val="00B956B0"/>
    <w:rsid w:val="00BA3050"/>
    <w:rsid w:val="00BA3058"/>
    <w:rsid w:val="00BA6B3D"/>
    <w:rsid w:val="00BC0109"/>
    <w:rsid w:val="00BC5A26"/>
    <w:rsid w:val="00BD35C1"/>
    <w:rsid w:val="00BD4FF6"/>
    <w:rsid w:val="00BE32A7"/>
    <w:rsid w:val="00BF16B5"/>
    <w:rsid w:val="00BF16CC"/>
    <w:rsid w:val="00BF23B9"/>
    <w:rsid w:val="00BF245B"/>
    <w:rsid w:val="00BF2A32"/>
    <w:rsid w:val="00BF4350"/>
    <w:rsid w:val="00BF4C9F"/>
    <w:rsid w:val="00C01385"/>
    <w:rsid w:val="00C10748"/>
    <w:rsid w:val="00C15C20"/>
    <w:rsid w:val="00C24C71"/>
    <w:rsid w:val="00C264E0"/>
    <w:rsid w:val="00C26783"/>
    <w:rsid w:val="00C27670"/>
    <w:rsid w:val="00C3081F"/>
    <w:rsid w:val="00C36C80"/>
    <w:rsid w:val="00C44DE4"/>
    <w:rsid w:val="00C51FF7"/>
    <w:rsid w:val="00C534C4"/>
    <w:rsid w:val="00C60C33"/>
    <w:rsid w:val="00C63BCF"/>
    <w:rsid w:val="00C644CE"/>
    <w:rsid w:val="00C6604D"/>
    <w:rsid w:val="00C728CC"/>
    <w:rsid w:val="00C760F7"/>
    <w:rsid w:val="00C80EEC"/>
    <w:rsid w:val="00C83DF2"/>
    <w:rsid w:val="00C86EE8"/>
    <w:rsid w:val="00C9202B"/>
    <w:rsid w:val="00C946C3"/>
    <w:rsid w:val="00C97030"/>
    <w:rsid w:val="00C97C3A"/>
    <w:rsid w:val="00CA0395"/>
    <w:rsid w:val="00CA109A"/>
    <w:rsid w:val="00CB2F56"/>
    <w:rsid w:val="00CB74C1"/>
    <w:rsid w:val="00CC0DD8"/>
    <w:rsid w:val="00CC482D"/>
    <w:rsid w:val="00CC5C8E"/>
    <w:rsid w:val="00CC70D7"/>
    <w:rsid w:val="00CD6695"/>
    <w:rsid w:val="00CD742F"/>
    <w:rsid w:val="00CE1F2C"/>
    <w:rsid w:val="00CF5E12"/>
    <w:rsid w:val="00D047F4"/>
    <w:rsid w:val="00D11D62"/>
    <w:rsid w:val="00D12DB7"/>
    <w:rsid w:val="00D2093F"/>
    <w:rsid w:val="00D25655"/>
    <w:rsid w:val="00D26207"/>
    <w:rsid w:val="00D30A23"/>
    <w:rsid w:val="00D3416C"/>
    <w:rsid w:val="00D34908"/>
    <w:rsid w:val="00D43C58"/>
    <w:rsid w:val="00D45FB1"/>
    <w:rsid w:val="00D63D02"/>
    <w:rsid w:val="00D67101"/>
    <w:rsid w:val="00D71EFC"/>
    <w:rsid w:val="00D72764"/>
    <w:rsid w:val="00D75A1F"/>
    <w:rsid w:val="00D82A99"/>
    <w:rsid w:val="00D8303B"/>
    <w:rsid w:val="00D87D5B"/>
    <w:rsid w:val="00D91C33"/>
    <w:rsid w:val="00D9353B"/>
    <w:rsid w:val="00D94CE9"/>
    <w:rsid w:val="00D95B7E"/>
    <w:rsid w:val="00DA1FAD"/>
    <w:rsid w:val="00DB4CD7"/>
    <w:rsid w:val="00DB7AE0"/>
    <w:rsid w:val="00DB7E54"/>
    <w:rsid w:val="00DC44CB"/>
    <w:rsid w:val="00DC77C1"/>
    <w:rsid w:val="00DD06C3"/>
    <w:rsid w:val="00DD2C4A"/>
    <w:rsid w:val="00DD38CE"/>
    <w:rsid w:val="00DE56B1"/>
    <w:rsid w:val="00DF0AF7"/>
    <w:rsid w:val="00DF21C1"/>
    <w:rsid w:val="00DF4DD0"/>
    <w:rsid w:val="00E05559"/>
    <w:rsid w:val="00E059F4"/>
    <w:rsid w:val="00E10DA1"/>
    <w:rsid w:val="00E11211"/>
    <w:rsid w:val="00E12E42"/>
    <w:rsid w:val="00E12F31"/>
    <w:rsid w:val="00E2127A"/>
    <w:rsid w:val="00E21602"/>
    <w:rsid w:val="00E2278E"/>
    <w:rsid w:val="00E233CC"/>
    <w:rsid w:val="00E2441B"/>
    <w:rsid w:val="00E27885"/>
    <w:rsid w:val="00E31156"/>
    <w:rsid w:val="00E32ED5"/>
    <w:rsid w:val="00E32EED"/>
    <w:rsid w:val="00E3371B"/>
    <w:rsid w:val="00E34C10"/>
    <w:rsid w:val="00E3685C"/>
    <w:rsid w:val="00E37338"/>
    <w:rsid w:val="00E45E90"/>
    <w:rsid w:val="00E53233"/>
    <w:rsid w:val="00E63459"/>
    <w:rsid w:val="00E640CB"/>
    <w:rsid w:val="00E66579"/>
    <w:rsid w:val="00E6720E"/>
    <w:rsid w:val="00E730DE"/>
    <w:rsid w:val="00E85735"/>
    <w:rsid w:val="00E862AD"/>
    <w:rsid w:val="00E87EAB"/>
    <w:rsid w:val="00EA15B1"/>
    <w:rsid w:val="00EA7667"/>
    <w:rsid w:val="00EB0726"/>
    <w:rsid w:val="00EB43D0"/>
    <w:rsid w:val="00EC4516"/>
    <w:rsid w:val="00EC50AD"/>
    <w:rsid w:val="00EC5919"/>
    <w:rsid w:val="00EC6F1B"/>
    <w:rsid w:val="00ED4FC2"/>
    <w:rsid w:val="00ED759B"/>
    <w:rsid w:val="00EF55F4"/>
    <w:rsid w:val="00EF5710"/>
    <w:rsid w:val="00EF7989"/>
    <w:rsid w:val="00F058F8"/>
    <w:rsid w:val="00F0647C"/>
    <w:rsid w:val="00F0711C"/>
    <w:rsid w:val="00F075B8"/>
    <w:rsid w:val="00F07C30"/>
    <w:rsid w:val="00F16CE6"/>
    <w:rsid w:val="00F172DE"/>
    <w:rsid w:val="00F17753"/>
    <w:rsid w:val="00F202BD"/>
    <w:rsid w:val="00F3396A"/>
    <w:rsid w:val="00F3588C"/>
    <w:rsid w:val="00F365C8"/>
    <w:rsid w:val="00F37252"/>
    <w:rsid w:val="00F5045E"/>
    <w:rsid w:val="00F6389A"/>
    <w:rsid w:val="00F64D22"/>
    <w:rsid w:val="00F66936"/>
    <w:rsid w:val="00F77761"/>
    <w:rsid w:val="00F80B68"/>
    <w:rsid w:val="00F84B13"/>
    <w:rsid w:val="00F85833"/>
    <w:rsid w:val="00F90BFD"/>
    <w:rsid w:val="00F94D55"/>
    <w:rsid w:val="00F95A87"/>
    <w:rsid w:val="00FA1E31"/>
    <w:rsid w:val="00FA4AF5"/>
    <w:rsid w:val="00FA776D"/>
    <w:rsid w:val="00FB1170"/>
    <w:rsid w:val="00FC24DB"/>
    <w:rsid w:val="00FC3396"/>
    <w:rsid w:val="00FD187D"/>
    <w:rsid w:val="00FE1A9E"/>
    <w:rsid w:val="00FE22CA"/>
    <w:rsid w:val="00FE3C53"/>
    <w:rsid w:val="00FF33F9"/>
    <w:rsid w:val="00FF7040"/>
    <w:rsid w:val="07832762"/>
    <w:rsid w:val="21B17E1E"/>
    <w:rsid w:val="240C6FB5"/>
    <w:rsid w:val="27667C30"/>
    <w:rsid w:val="2AD44455"/>
    <w:rsid w:val="2BAE1BB9"/>
    <w:rsid w:val="30E06BCF"/>
    <w:rsid w:val="361B0092"/>
    <w:rsid w:val="3AF173C3"/>
    <w:rsid w:val="405F58AB"/>
    <w:rsid w:val="4B2C579D"/>
    <w:rsid w:val="54DA32C1"/>
    <w:rsid w:val="58743E2D"/>
    <w:rsid w:val="69341E28"/>
    <w:rsid w:val="725C7D2B"/>
    <w:rsid w:val="7F1F6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673CF66"/>
  <w15:chartTrackingRefBased/>
  <w15:docId w15:val="{E3DBCD98-0F02-4096-89D4-598563D1DB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semiHidden="1" w:uiPriority="39" w:qFormat="1"/>
    <w:lsdException w:name="toc 2" w:semiHidden="1" w:uiPriority="39" w:qFormat="1"/>
    <w:lsdException w:name="toc 3" w:semiHidden="1" w:uiPriority="39" w:qFormat="1"/>
    <w:lsdException w:name="toc 4" w:semiHidden="1" w:uiPriority="39"/>
    <w:lsdException w:name="toc 5" w:semiHidden="1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Default Paragraph Font" w:semiHidden="1" w:uiPriority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99"/>
    <w:lsdException w:name="Table Theme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1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1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FF"/>
      <w:u w:val="single"/>
    </w:rPr>
  </w:style>
  <w:style w:type="character" w:customStyle="1" w:styleId="CharChar">
    <w:name w:val="编写建议 Char Char"/>
    <w:link w:val="Char"/>
    <w:rPr>
      <w:rFonts w:ascii="Arial" w:eastAsia="宋体" w:hAnsi="Arial" w:cs="Arial"/>
      <w:i/>
      <w:color w:val="0000FF"/>
      <w:sz w:val="21"/>
      <w:szCs w:val="21"/>
      <w:lang w:val="en-US" w:eastAsia="zh-CN" w:bidi="ar-SA"/>
    </w:rPr>
  </w:style>
  <w:style w:type="character" w:styleId="a4">
    <w:name w:val="page number"/>
    <w:basedOn w:val="a0"/>
  </w:style>
  <w:style w:type="character" w:customStyle="1" w:styleId="Char0">
    <w:name w:val="表格文本 Char"/>
    <w:link w:val="a5"/>
    <w:rPr>
      <w:rFonts w:ascii="Arial" w:eastAsia="宋体" w:hAnsi="Arial"/>
      <w:sz w:val="21"/>
      <w:szCs w:val="21"/>
      <w:lang w:val="en-US" w:eastAsia="zh-CN" w:bidi="ar-SA"/>
    </w:rPr>
  </w:style>
  <w:style w:type="paragraph" w:styleId="a6">
    <w:name w:val="Body Text"/>
    <w:basedOn w:val="a"/>
    <w:pPr>
      <w:spacing w:after="120"/>
    </w:pPr>
  </w:style>
  <w:style w:type="paragraph" w:styleId="a7">
    <w:name w:val="Body Text First Indent"/>
    <w:basedOn w:val="a"/>
    <w:pPr>
      <w:spacing w:line="360" w:lineRule="auto"/>
      <w:ind w:firstLineChars="200" w:firstLine="420"/>
      <w:jc w:val="both"/>
    </w:pPr>
    <w:rPr>
      <w:rFonts w:ascii="Arial" w:hAnsi="Arial"/>
      <w:sz w:val="21"/>
      <w:szCs w:val="21"/>
    </w:rPr>
  </w:style>
  <w:style w:type="paragraph" w:customStyle="1" w:styleId="CharCharCharChar">
    <w:name w:val="Char Char Char Char"/>
    <w:basedOn w:val="a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styleId="30">
    <w:name w:val="toc 3"/>
    <w:basedOn w:val="a"/>
    <w:next w:val="a"/>
    <w:uiPriority w:val="39"/>
    <w:qFormat/>
    <w:pPr>
      <w:ind w:leftChars="400" w:left="840"/>
    </w:pPr>
  </w:style>
  <w:style w:type="paragraph" w:customStyle="1" w:styleId="a8">
    <w:name w:val="缺省文本"/>
    <w:basedOn w:val="a"/>
    <w:pPr>
      <w:spacing w:line="360" w:lineRule="auto"/>
    </w:pPr>
    <w:rPr>
      <w:rFonts w:ascii="Arial" w:hAnsi="Arial"/>
      <w:sz w:val="21"/>
      <w:szCs w:val="21"/>
    </w:rPr>
  </w:style>
  <w:style w:type="paragraph" w:styleId="10">
    <w:name w:val="toc 1"/>
    <w:basedOn w:val="a"/>
    <w:next w:val="a"/>
    <w:uiPriority w:val="39"/>
    <w:qFormat/>
  </w:style>
  <w:style w:type="paragraph" w:styleId="a9">
    <w:name w:val="Document Map"/>
    <w:basedOn w:val="a"/>
    <w:semiHidden/>
    <w:pPr>
      <w:shd w:val="clear" w:color="auto" w:fill="000080"/>
    </w:pPr>
  </w:style>
  <w:style w:type="paragraph" w:customStyle="1" w:styleId="Char">
    <w:name w:val="编写建议 Char"/>
    <w:basedOn w:val="a"/>
    <w:link w:val="CharChar"/>
    <w:pPr>
      <w:keepNext/>
      <w:widowControl/>
      <w:spacing w:line="360" w:lineRule="auto"/>
      <w:ind w:firstLineChars="200" w:firstLine="200"/>
    </w:pPr>
    <w:rPr>
      <w:rFonts w:ascii="Arial" w:hAnsi="Arial" w:cs="Arial"/>
      <w:i/>
      <w:color w:val="0000FF"/>
      <w:sz w:val="21"/>
      <w:szCs w:val="21"/>
    </w:rPr>
  </w:style>
  <w:style w:type="paragraph" w:styleId="50">
    <w:name w:val="toc 5"/>
    <w:basedOn w:val="a"/>
    <w:next w:val="a"/>
    <w:uiPriority w:val="39"/>
    <w:pPr>
      <w:ind w:leftChars="800" w:left="1680"/>
    </w:pPr>
  </w:style>
  <w:style w:type="paragraph" w:styleId="aa">
    <w:name w:val="footer"/>
    <w:basedOn w:val="a"/>
    <w:link w:val="a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c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1">
    <w:name w:val="toc 4"/>
    <w:basedOn w:val="a"/>
    <w:next w:val="a"/>
    <w:uiPriority w:val="39"/>
    <w:pPr>
      <w:ind w:leftChars="600" w:left="1260"/>
    </w:p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Arial" w:hAnsi="Arial" w:cs="Arial"/>
      <w:sz w:val="24"/>
      <w:szCs w:val="24"/>
    </w:rPr>
  </w:style>
  <w:style w:type="paragraph" w:customStyle="1" w:styleId="CharCharChar1CharCharCharCharCharCharChar">
    <w:name w:val="Char Char Char1 Char Char Char Char Char Char Char"/>
    <w:basedOn w:val="a"/>
    <w:rPr>
      <w:rFonts w:ascii="Tahoma" w:hAnsi="Tahoma"/>
      <w:sz w:val="24"/>
    </w:rPr>
  </w:style>
  <w:style w:type="paragraph" w:customStyle="1" w:styleId="ad">
    <w:name w:val="封面表格文本"/>
    <w:basedOn w:val="a"/>
    <w:pPr>
      <w:jc w:val="center"/>
    </w:pPr>
    <w:rPr>
      <w:rFonts w:ascii="Arial" w:hAnsi="Arial"/>
      <w:sz w:val="21"/>
      <w:szCs w:val="21"/>
    </w:rPr>
  </w:style>
  <w:style w:type="paragraph" w:customStyle="1" w:styleId="ae">
    <w:name w:val="封面文档标题"/>
    <w:basedOn w:val="a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a5">
    <w:name w:val="表格文本"/>
    <w:basedOn w:val="a"/>
    <w:link w:val="Char0"/>
    <w:pPr>
      <w:tabs>
        <w:tab w:val="decimal" w:pos="0"/>
      </w:tabs>
    </w:pPr>
    <w:rPr>
      <w:rFonts w:ascii="Arial" w:hAnsi="Arial"/>
      <w:sz w:val="21"/>
      <w:szCs w:val="21"/>
    </w:rPr>
  </w:style>
  <w:style w:type="paragraph" w:customStyle="1" w:styleId="af">
    <w:name w:val="宋体 三号 加粗 居中"/>
    <w:basedOn w:val="a"/>
    <w:pPr>
      <w:widowControl/>
      <w:overflowPunct w:val="0"/>
      <w:spacing w:line="0" w:lineRule="atLeast"/>
      <w:jc w:val="center"/>
      <w:textAlignment w:val="baseline"/>
    </w:pPr>
    <w:rPr>
      <w:rFonts w:cs="宋体"/>
      <w:b/>
      <w:bCs/>
      <w:sz w:val="32"/>
    </w:rPr>
  </w:style>
  <w:style w:type="character" w:customStyle="1" w:styleId="21">
    <w:name w:val="标题 2 字符1"/>
    <w:link w:val="2"/>
    <w:rsid w:val="00B172A4"/>
    <w:rPr>
      <w:rFonts w:ascii="Arial" w:eastAsia="黑体" w:hAnsi="Arial"/>
      <w:b/>
      <w:bCs/>
      <w:sz w:val="32"/>
      <w:szCs w:val="32"/>
    </w:rPr>
  </w:style>
  <w:style w:type="character" w:customStyle="1" w:styleId="31">
    <w:name w:val="标题 3 字符1"/>
    <w:link w:val="3"/>
    <w:rsid w:val="00B172A4"/>
    <w:rPr>
      <w:b/>
      <w:bCs/>
      <w:sz w:val="32"/>
      <w:szCs w:val="32"/>
    </w:rPr>
  </w:style>
  <w:style w:type="character" w:customStyle="1" w:styleId="11">
    <w:name w:val="样式1"/>
    <w:rsid w:val="00B172A4"/>
    <w:rPr>
      <w:sz w:val="21"/>
      <w:szCs w:val="21"/>
    </w:rPr>
  </w:style>
  <w:style w:type="paragraph" w:customStyle="1" w:styleId="CharCharCharCharCharCharChar">
    <w:name w:val="Char Char Char Char Char Char Char"/>
    <w:basedOn w:val="a"/>
    <w:rsid w:val="00B172A4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customStyle="1" w:styleId="af0">
    <w:name w:val="摘要"/>
    <w:basedOn w:val="a"/>
    <w:rsid w:val="00B172A4"/>
    <w:pPr>
      <w:keepNext/>
      <w:widowControl/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 w:val="21"/>
      <w:szCs w:val="21"/>
    </w:rPr>
  </w:style>
  <w:style w:type="paragraph" w:customStyle="1" w:styleId="af1">
    <w:name w:val="页脚样式"/>
    <w:basedOn w:val="a"/>
    <w:rsid w:val="00B172A4"/>
    <w:pPr>
      <w:keepNext/>
      <w:spacing w:line="360" w:lineRule="auto"/>
    </w:pPr>
    <w:rPr>
      <w:sz w:val="18"/>
    </w:rPr>
  </w:style>
  <w:style w:type="paragraph" w:customStyle="1" w:styleId="CharCharCharCharCharCharCharChar">
    <w:name w:val="Char Char Char Char Char Char Char Char"/>
    <w:basedOn w:val="a"/>
    <w:rsid w:val="00B172A4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character" w:customStyle="1" w:styleId="apple-style-span">
    <w:name w:val="apple-style-span"/>
    <w:rsid w:val="00B172A4"/>
  </w:style>
  <w:style w:type="table" w:styleId="af2">
    <w:name w:val="Table Grid"/>
    <w:basedOn w:val="a1"/>
    <w:uiPriority w:val="99"/>
    <w:unhideWhenUsed/>
    <w:rsid w:val="00B172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Grid Table 1 Light"/>
    <w:basedOn w:val="a1"/>
    <w:uiPriority w:val="46"/>
    <w:rsid w:val="00B172A4"/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B172A4"/>
    <w:tblPr>
      <w:tblStyleRowBandSize w:val="1"/>
      <w:tblStyleColBandSize w:val="1"/>
      <w:tblBorders>
        <w:top w:val="single" w:sz="4" w:space="0" w:color="BDD6EE"/>
        <w:left w:val="single" w:sz="4" w:space="0" w:color="BDD6EE"/>
        <w:bottom w:val="single" w:sz="4" w:space="0" w:color="BDD6EE"/>
        <w:right w:val="single" w:sz="4" w:space="0" w:color="BDD6EE"/>
        <w:insideH w:val="single" w:sz="4" w:space="0" w:color="BDD6EE"/>
        <w:insideV w:val="single" w:sz="4" w:space="0" w:color="BDD6EE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4-5">
    <w:name w:val="Grid Table 4 Accent 5"/>
    <w:basedOn w:val="a1"/>
    <w:uiPriority w:val="49"/>
    <w:rsid w:val="00B172A4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paragraph" w:customStyle="1" w:styleId="af3">
    <w:name w:val="数据字典表格"/>
    <w:basedOn w:val="a"/>
    <w:link w:val="af4"/>
    <w:rsid w:val="00B172A4"/>
    <w:pPr>
      <w:widowControl/>
      <w:autoSpaceDE/>
      <w:autoSpaceDN/>
      <w:adjustRightInd/>
    </w:pPr>
    <w:rPr>
      <w:rFonts w:eastAsia="等线"/>
      <w:b/>
      <w:bCs/>
      <w:color w:val="000000"/>
      <w:kern w:val="2"/>
      <w:sz w:val="21"/>
      <w:szCs w:val="21"/>
    </w:rPr>
  </w:style>
  <w:style w:type="character" w:customStyle="1" w:styleId="af4">
    <w:name w:val="数据字典表格 字符"/>
    <w:link w:val="af3"/>
    <w:rsid w:val="00B172A4"/>
    <w:rPr>
      <w:rFonts w:eastAsia="等线"/>
      <w:b/>
      <w:bCs/>
      <w:color w:val="000000"/>
      <w:kern w:val="2"/>
      <w:sz w:val="21"/>
      <w:szCs w:val="21"/>
    </w:rPr>
  </w:style>
  <w:style w:type="paragraph" w:customStyle="1" w:styleId="af5">
    <w:name w:val="数据字典"/>
    <w:basedOn w:val="af3"/>
    <w:link w:val="af6"/>
    <w:qFormat/>
    <w:rsid w:val="00B172A4"/>
    <w:rPr>
      <w:rFonts w:eastAsia="宋体"/>
      <w:b w:val="0"/>
      <w:bCs w:val="0"/>
    </w:rPr>
  </w:style>
  <w:style w:type="character" w:customStyle="1" w:styleId="af6">
    <w:name w:val="数据字典 字符"/>
    <w:link w:val="af5"/>
    <w:rsid w:val="00B172A4"/>
    <w:rPr>
      <w:color w:val="000000"/>
      <w:kern w:val="2"/>
      <w:sz w:val="21"/>
      <w:szCs w:val="21"/>
    </w:rPr>
  </w:style>
  <w:style w:type="paragraph" w:styleId="af7">
    <w:name w:val="Title"/>
    <w:basedOn w:val="a"/>
    <w:next w:val="a"/>
    <w:link w:val="af8"/>
    <w:qFormat/>
    <w:rsid w:val="00B172A4"/>
    <w:pPr>
      <w:autoSpaceDE/>
      <w:autoSpaceDN/>
      <w:adjustRightInd/>
      <w:spacing w:before="240" w:after="60"/>
      <w:jc w:val="center"/>
      <w:outlineLvl w:val="0"/>
    </w:pPr>
    <w:rPr>
      <w:rFonts w:ascii="等线 Light" w:hAnsi="等线 Light"/>
      <w:b/>
      <w:bCs/>
      <w:kern w:val="2"/>
      <w:sz w:val="32"/>
      <w:szCs w:val="32"/>
    </w:rPr>
  </w:style>
  <w:style w:type="character" w:customStyle="1" w:styleId="Char1">
    <w:name w:val="标题 Char"/>
    <w:rsid w:val="00B172A4"/>
    <w:rPr>
      <w:rFonts w:ascii="Calibri Light" w:hAnsi="Calibri Light" w:cs="Times New Roman"/>
      <w:b/>
      <w:bCs/>
      <w:sz w:val="32"/>
      <w:szCs w:val="32"/>
    </w:rPr>
  </w:style>
  <w:style w:type="character" w:customStyle="1" w:styleId="af8">
    <w:name w:val="标题 字符"/>
    <w:link w:val="af7"/>
    <w:rsid w:val="00B172A4"/>
    <w:rPr>
      <w:rFonts w:ascii="等线 Light" w:hAnsi="等线 Light"/>
      <w:b/>
      <w:bCs/>
      <w:kern w:val="2"/>
      <w:sz w:val="32"/>
      <w:szCs w:val="32"/>
    </w:rPr>
  </w:style>
  <w:style w:type="table" w:styleId="4-1">
    <w:name w:val="Grid Table 4 Accent 1"/>
    <w:basedOn w:val="a1"/>
    <w:uiPriority w:val="49"/>
    <w:rsid w:val="00B172A4"/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character" w:styleId="af9">
    <w:name w:val="Strong"/>
    <w:qFormat/>
    <w:rsid w:val="00B172A4"/>
    <w:rPr>
      <w:b/>
      <w:bCs/>
    </w:rPr>
  </w:style>
  <w:style w:type="paragraph" w:styleId="6">
    <w:name w:val="toc 6"/>
    <w:basedOn w:val="a"/>
    <w:next w:val="a"/>
    <w:autoRedefine/>
    <w:uiPriority w:val="39"/>
    <w:unhideWhenUsed/>
    <w:rsid w:val="00B172A4"/>
    <w:pPr>
      <w:autoSpaceDE/>
      <w:autoSpaceDN/>
      <w:adjustRightInd/>
      <w:ind w:leftChars="1000" w:left="2100"/>
      <w:jc w:val="both"/>
    </w:pPr>
    <w:rPr>
      <w:rFonts w:ascii="等线" w:eastAsia="等线" w:hAnsi="等线"/>
      <w:kern w:val="2"/>
      <w:sz w:val="21"/>
      <w:szCs w:val="22"/>
    </w:rPr>
  </w:style>
  <w:style w:type="paragraph" w:styleId="7">
    <w:name w:val="toc 7"/>
    <w:basedOn w:val="a"/>
    <w:next w:val="a"/>
    <w:autoRedefine/>
    <w:uiPriority w:val="39"/>
    <w:unhideWhenUsed/>
    <w:rsid w:val="00B172A4"/>
    <w:pPr>
      <w:autoSpaceDE/>
      <w:autoSpaceDN/>
      <w:adjustRightInd/>
      <w:ind w:leftChars="1200" w:left="2520"/>
      <w:jc w:val="both"/>
    </w:pPr>
    <w:rPr>
      <w:rFonts w:ascii="等线" w:eastAsia="等线" w:hAnsi="等线"/>
      <w:kern w:val="2"/>
      <w:sz w:val="21"/>
      <w:szCs w:val="22"/>
    </w:rPr>
  </w:style>
  <w:style w:type="paragraph" w:styleId="8">
    <w:name w:val="toc 8"/>
    <w:basedOn w:val="a"/>
    <w:next w:val="a"/>
    <w:autoRedefine/>
    <w:uiPriority w:val="39"/>
    <w:unhideWhenUsed/>
    <w:rsid w:val="00B172A4"/>
    <w:pPr>
      <w:autoSpaceDE/>
      <w:autoSpaceDN/>
      <w:adjustRightInd/>
      <w:ind w:leftChars="1400" w:left="2940"/>
      <w:jc w:val="both"/>
    </w:pPr>
    <w:rPr>
      <w:rFonts w:ascii="等线" w:eastAsia="等线" w:hAnsi="等线"/>
      <w:kern w:val="2"/>
      <w:sz w:val="21"/>
      <w:szCs w:val="22"/>
    </w:rPr>
  </w:style>
  <w:style w:type="paragraph" w:styleId="9">
    <w:name w:val="toc 9"/>
    <w:basedOn w:val="a"/>
    <w:next w:val="a"/>
    <w:autoRedefine/>
    <w:uiPriority w:val="39"/>
    <w:unhideWhenUsed/>
    <w:rsid w:val="00B172A4"/>
    <w:pPr>
      <w:autoSpaceDE/>
      <w:autoSpaceDN/>
      <w:adjustRightInd/>
      <w:ind w:leftChars="1600" w:left="3360"/>
      <w:jc w:val="both"/>
    </w:pPr>
    <w:rPr>
      <w:rFonts w:ascii="等线" w:eastAsia="等线" w:hAnsi="等线"/>
      <w:kern w:val="2"/>
      <w:sz w:val="21"/>
      <w:szCs w:val="22"/>
    </w:rPr>
  </w:style>
  <w:style w:type="character" w:customStyle="1" w:styleId="51">
    <w:name w:val="标题 5 字符1"/>
    <w:link w:val="5"/>
    <w:rsid w:val="00776E93"/>
    <w:rPr>
      <w:b/>
      <w:bCs/>
      <w:sz w:val="28"/>
      <w:szCs w:val="28"/>
    </w:rPr>
  </w:style>
  <w:style w:type="character" w:customStyle="1" w:styleId="13">
    <w:name w:val="批注框文本 字符1"/>
    <w:link w:val="afa"/>
    <w:rsid w:val="001F423F"/>
    <w:rPr>
      <w:sz w:val="18"/>
      <w:szCs w:val="18"/>
    </w:rPr>
  </w:style>
  <w:style w:type="paragraph" w:styleId="afa">
    <w:name w:val="Balloon Text"/>
    <w:basedOn w:val="a"/>
    <w:link w:val="13"/>
    <w:rsid w:val="001F423F"/>
    <w:rPr>
      <w:sz w:val="18"/>
      <w:szCs w:val="18"/>
    </w:rPr>
  </w:style>
  <w:style w:type="character" w:customStyle="1" w:styleId="Char10">
    <w:name w:val="批注框文本 Char1"/>
    <w:rsid w:val="001F423F"/>
    <w:rPr>
      <w:sz w:val="18"/>
      <w:szCs w:val="18"/>
    </w:rPr>
  </w:style>
  <w:style w:type="paragraph" w:styleId="afb">
    <w:name w:val="List Paragraph"/>
    <w:basedOn w:val="a"/>
    <w:uiPriority w:val="34"/>
    <w:qFormat/>
    <w:rsid w:val="001F423F"/>
    <w:pPr>
      <w:autoSpaceDE/>
      <w:autoSpaceDN/>
      <w:adjustRightInd/>
      <w:ind w:firstLineChars="200" w:firstLine="420"/>
      <w:jc w:val="both"/>
    </w:pPr>
    <w:rPr>
      <w:rFonts w:ascii="Calibri" w:hAnsi="Calibri"/>
      <w:kern w:val="2"/>
      <w:sz w:val="21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1F423F"/>
    <w:pPr>
      <w:widowControl/>
      <w:autoSpaceDE/>
      <w:autoSpaceDN/>
      <w:adjustRightInd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40">
    <w:name w:val="标题 4 字符"/>
    <w:link w:val="4"/>
    <w:rsid w:val="00AE0599"/>
    <w:rPr>
      <w:rFonts w:ascii="Arial" w:eastAsia="黑体" w:hAnsi="Arial"/>
      <w:b/>
      <w:bCs/>
      <w:sz w:val="28"/>
      <w:szCs w:val="28"/>
    </w:rPr>
  </w:style>
  <w:style w:type="character" w:customStyle="1" w:styleId="ab">
    <w:name w:val="页脚 字符"/>
    <w:link w:val="aa"/>
    <w:rsid w:val="00AE0599"/>
    <w:rPr>
      <w:sz w:val="18"/>
      <w:szCs w:val="18"/>
    </w:rPr>
  </w:style>
  <w:style w:type="paragraph" w:customStyle="1" w:styleId="CharCharCharChar1">
    <w:name w:val="Char Char Char Char1"/>
    <w:basedOn w:val="a"/>
    <w:rsid w:val="001770BD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customStyle="1" w:styleId="CharCharChar1CharCharCharCharCharCharChar1">
    <w:name w:val="Char Char Char1 Char Char Char Char Char Char Char1"/>
    <w:basedOn w:val="a"/>
    <w:rsid w:val="001770BD"/>
    <w:rPr>
      <w:rFonts w:ascii="Tahoma" w:hAnsi="Tahoma"/>
      <w:sz w:val="24"/>
    </w:rPr>
  </w:style>
  <w:style w:type="character" w:customStyle="1" w:styleId="22">
    <w:name w:val="标题 2 字符"/>
    <w:rsid w:val="001770BD"/>
    <w:rPr>
      <w:rFonts w:ascii="Arial" w:eastAsia="黑体" w:hAnsi="Arial"/>
      <w:b/>
      <w:bCs/>
      <w:sz w:val="32"/>
      <w:szCs w:val="32"/>
    </w:rPr>
  </w:style>
  <w:style w:type="character" w:customStyle="1" w:styleId="32">
    <w:name w:val="标题 3 字符"/>
    <w:rsid w:val="001770BD"/>
    <w:rPr>
      <w:b/>
      <w:bCs/>
      <w:sz w:val="32"/>
      <w:szCs w:val="32"/>
    </w:rPr>
  </w:style>
  <w:style w:type="paragraph" w:customStyle="1" w:styleId="CharCharCharCharCharCharChar1">
    <w:name w:val="Char Char Char Char Char Char Char1"/>
    <w:basedOn w:val="a"/>
    <w:rsid w:val="001770BD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customStyle="1" w:styleId="CharCharCharCharCharCharCharChar1">
    <w:name w:val="Char Char Char Char Char Char Char Char1"/>
    <w:basedOn w:val="a"/>
    <w:rsid w:val="001770BD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character" w:customStyle="1" w:styleId="52">
    <w:name w:val="标题 5 字符"/>
    <w:rsid w:val="001770BD"/>
    <w:rPr>
      <w:b/>
      <w:bCs/>
      <w:sz w:val="28"/>
      <w:szCs w:val="28"/>
    </w:rPr>
  </w:style>
  <w:style w:type="character" w:customStyle="1" w:styleId="afc">
    <w:name w:val="批注框文本 字符"/>
    <w:rsid w:val="001770BD"/>
    <w:rPr>
      <w:sz w:val="18"/>
      <w:szCs w:val="18"/>
    </w:rPr>
  </w:style>
  <w:style w:type="paragraph" w:customStyle="1" w:styleId="rk">
    <w:name w:val="正文rk"/>
    <w:basedOn w:val="a"/>
    <w:rsid w:val="007332BC"/>
    <w:pPr>
      <w:tabs>
        <w:tab w:val="left" w:pos="400"/>
      </w:tabs>
      <w:spacing w:line="360" w:lineRule="auto"/>
      <w:ind w:leftChars="200" w:left="200" w:firstLineChars="200" w:firstLine="200"/>
    </w:pPr>
    <w:rPr>
      <w:sz w:val="21"/>
    </w:rPr>
  </w:style>
  <w:style w:type="paragraph" w:styleId="afd">
    <w:name w:val="caption"/>
    <w:basedOn w:val="a"/>
    <w:next w:val="a"/>
    <w:unhideWhenUsed/>
    <w:qFormat/>
    <w:rsid w:val="004D5924"/>
    <w:rPr>
      <w:rFonts w:asciiTheme="majorHAnsi" w:eastAsia="黑体" w:hAnsiTheme="majorHAnsi" w:cstheme="majorBidi"/>
    </w:rPr>
  </w:style>
  <w:style w:type="table" w:customStyle="1" w:styleId="14">
    <w:name w:val="网格型1"/>
    <w:basedOn w:val="a1"/>
    <w:next w:val="af2"/>
    <w:uiPriority w:val="39"/>
    <w:rsid w:val="00863DDE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01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1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35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85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54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915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48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8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46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4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4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oleObject" Target="embeddings/oleObject1.bin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image" Target="media/image15.png"/><Relationship Id="rId41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1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2.bin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image" Target="media/image17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microsoft.com/office/2011/relationships/people" Target="peop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6.emf"/><Relationship Id="rId25" Type="http://schemas.openxmlformats.org/officeDocument/2006/relationships/oleObject" Target="embeddings/oleObject3.bin"/><Relationship Id="rId33" Type="http://schemas.openxmlformats.org/officeDocument/2006/relationships/image" Target="media/image19.png"/><Relationship Id="rId38" Type="http://schemas.openxmlformats.org/officeDocument/2006/relationships/image" Target="media/image2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005084-88CC-4CAB-A545-F933967809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0</TotalTime>
  <Pages>27</Pages>
  <Words>1740</Words>
  <Characters>9923</Characters>
  <Application>Microsoft Office Word</Application>
  <DocSecurity>0</DocSecurity>
  <PresentationFormat/>
  <Lines>82</Lines>
  <Paragraphs>23</Paragraphs>
  <Slides>0</Slides>
  <Notes>0</Notes>
  <HiddenSlides>0</HiddenSlides>
  <MMClips>0</MMClips>
  <ScaleCrop>false</ScaleCrop>
  <Manager/>
  <Company>broadengate</Company>
  <LinksUpToDate>false</LinksUpToDate>
  <CharactersWithSpaces>11640</CharactersWithSpaces>
  <SharedDoc>false</SharedDoc>
  <HLinks>
    <vt:vector size="534" baseType="variant">
      <vt:variant>
        <vt:i4>1310771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85975571</vt:lpwstr>
      </vt:variant>
      <vt:variant>
        <vt:i4>1310771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85975570</vt:lpwstr>
      </vt:variant>
      <vt:variant>
        <vt:i4>1376307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85975569</vt:lpwstr>
      </vt:variant>
      <vt:variant>
        <vt:i4>1376307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85975568</vt:lpwstr>
      </vt:variant>
      <vt:variant>
        <vt:i4>1376307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85975567</vt:lpwstr>
      </vt:variant>
      <vt:variant>
        <vt:i4>1376307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85975566</vt:lpwstr>
      </vt:variant>
      <vt:variant>
        <vt:i4>1376307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85975565</vt:lpwstr>
      </vt:variant>
      <vt:variant>
        <vt:i4>1376307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85975564</vt:lpwstr>
      </vt:variant>
      <vt:variant>
        <vt:i4>1376307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85975563</vt:lpwstr>
      </vt:variant>
      <vt:variant>
        <vt:i4>1376307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85975562</vt:lpwstr>
      </vt:variant>
      <vt:variant>
        <vt:i4>1376307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85975561</vt:lpwstr>
      </vt:variant>
      <vt:variant>
        <vt:i4>1376307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85975560</vt:lpwstr>
      </vt:variant>
      <vt:variant>
        <vt:i4>1441843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85975559</vt:lpwstr>
      </vt:variant>
      <vt:variant>
        <vt:i4>1441843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85975558</vt:lpwstr>
      </vt:variant>
      <vt:variant>
        <vt:i4>1441843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85975557</vt:lpwstr>
      </vt:variant>
      <vt:variant>
        <vt:i4>1441843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85975556</vt:lpwstr>
      </vt:variant>
      <vt:variant>
        <vt:i4>1441843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85975555</vt:lpwstr>
      </vt:variant>
      <vt:variant>
        <vt:i4>1441843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85975554</vt:lpwstr>
      </vt:variant>
      <vt:variant>
        <vt:i4>1441843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85975553</vt:lpwstr>
      </vt:variant>
      <vt:variant>
        <vt:i4>1441843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85975552</vt:lpwstr>
      </vt:variant>
      <vt:variant>
        <vt:i4>1441843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85975551</vt:lpwstr>
      </vt:variant>
      <vt:variant>
        <vt:i4>1441843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85975550</vt:lpwstr>
      </vt:variant>
      <vt:variant>
        <vt:i4>1507379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85975549</vt:lpwstr>
      </vt:variant>
      <vt:variant>
        <vt:i4>1507379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85975548</vt:lpwstr>
      </vt:variant>
      <vt:variant>
        <vt:i4>1507379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85975547</vt:lpwstr>
      </vt:variant>
      <vt:variant>
        <vt:i4>1507379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85975546</vt:lpwstr>
      </vt:variant>
      <vt:variant>
        <vt:i4>1507379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85975545</vt:lpwstr>
      </vt:variant>
      <vt:variant>
        <vt:i4>1507379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85975544</vt:lpwstr>
      </vt:variant>
      <vt:variant>
        <vt:i4>1507379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85975543</vt:lpwstr>
      </vt:variant>
      <vt:variant>
        <vt:i4>1507379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85975542</vt:lpwstr>
      </vt:variant>
      <vt:variant>
        <vt:i4>1507379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85975541</vt:lpwstr>
      </vt:variant>
      <vt:variant>
        <vt:i4>150737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85975540</vt:lpwstr>
      </vt:variant>
      <vt:variant>
        <vt:i4>1048627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85975539</vt:lpwstr>
      </vt:variant>
      <vt:variant>
        <vt:i4>1048627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85975538</vt:lpwstr>
      </vt:variant>
      <vt:variant>
        <vt:i4>104862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85975537</vt:lpwstr>
      </vt:variant>
      <vt:variant>
        <vt:i4>104862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85975536</vt:lpwstr>
      </vt:variant>
      <vt:variant>
        <vt:i4>104862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85975535</vt:lpwstr>
      </vt:variant>
      <vt:variant>
        <vt:i4>104862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85975534</vt:lpwstr>
      </vt:variant>
      <vt:variant>
        <vt:i4>104862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85975533</vt:lpwstr>
      </vt:variant>
      <vt:variant>
        <vt:i4>104862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85975532</vt:lpwstr>
      </vt:variant>
      <vt:variant>
        <vt:i4>104862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85975531</vt:lpwstr>
      </vt:variant>
      <vt:variant>
        <vt:i4>104862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85975530</vt:lpwstr>
      </vt:variant>
      <vt:variant>
        <vt:i4>111416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85975529</vt:lpwstr>
      </vt:variant>
      <vt:variant>
        <vt:i4>111416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85975528</vt:lpwstr>
      </vt:variant>
      <vt:variant>
        <vt:i4>111416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85975527</vt:lpwstr>
      </vt:variant>
      <vt:variant>
        <vt:i4>111416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85975526</vt:lpwstr>
      </vt:variant>
      <vt:variant>
        <vt:i4>111416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85975525</vt:lpwstr>
      </vt:variant>
      <vt:variant>
        <vt:i4>111416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85975524</vt:lpwstr>
      </vt:variant>
      <vt:variant>
        <vt:i4>111416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85975523</vt:lpwstr>
      </vt:variant>
      <vt:variant>
        <vt:i4>111416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85975522</vt:lpwstr>
      </vt:variant>
      <vt:variant>
        <vt:i4>111416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85975521</vt:lpwstr>
      </vt:variant>
      <vt:variant>
        <vt:i4>111416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85975520</vt:lpwstr>
      </vt:variant>
      <vt:variant>
        <vt:i4>117969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85975519</vt:lpwstr>
      </vt:variant>
      <vt:variant>
        <vt:i4>117969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85975518</vt:lpwstr>
      </vt:variant>
      <vt:variant>
        <vt:i4>117969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85975517</vt:lpwstr>
      </vt:variant>
      <vt:variant>
        <vt:i4>117969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85975516</vt:lpwstr>
      </vt:variant>
      <vt:variant>
        <vt:i4>117969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85975515</vt:lpwstr>
      </vt:variant>
      <vt:variant>
        <vt:i4>117969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85975514</vt:lpwstr>
      </vt:variant>
      <vt:variant>
        <vt:i4>117969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85975513</vt:lpwstr>
      </vt:variant>
      <vt:variant>
        <vt:i4>117969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85975512</vt:lpwstr>
      </vt:variant>
      <vt:variant>
        <vt:i4>117969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85975511</vt:lpwstr>
      </vt:variant>
      <vt:variant>
        <vt:i4>117969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85975510</vt:lpwstr>
      </vt:variant>
      <vt:variant>
        <vt:i4>124523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85975509</vt:lpwstr>
      </vt:variant>
      <vt:variant>
        <vt:i4>124523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85975508</vt:lpwstr>
      </vt:variant>
      <vt:variant>
        <vt:i4>124523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85975507</vt:lpwstr>
      </vt:variant>
      <vt:variant>
        <vt:i4>124523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85975506</vt:lpwstr>
      </vt:variant>
      <vt:variant>
        <vt:i4>124523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85975505</vt:lpwstr>
      </vt:variant>
      <vt:variant>
        <vt:i4>124523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85975504</vt:lpwstr>
      </vt:variant>
      <vt:variant>
        <vt:i4>124523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85975503</vt:lpwstr>
      </vt:variant>
      <vt:variant>
        <vt:i4>124523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85975502</vt:lpwstr>
      </vt:variant>
      <vt:variant>
        <vt:i4>124523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85975501</vt:lpwstr>
      </vt:variant>
      <vt:variant>
        <vt:i4>124523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85975500</vt:lpwstr>
      </vt:variant>
      <vt:variant>
        <vt:i4>170398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85975499</vt:lpwstr>
      </vt:variant>
      <vt:variant>
        <vt:i4>170398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85975498</vt:lpwstr>
      </vt:variant>
      <vt:variant>
        <vt:i4>170398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85975497</vt:lpwstr>
      </vt:variant>
      <vt:variant>
        <vt:i4>170398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85975496</vt:lpwstr>
      </vt:variant>
      <vt:variant>
        <vt:i4>170398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85975495</vt:lpwstr>
      </vt:variant>
      <vt:variant>
        <vt:i4>170398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85975494</vt:lpwstr>
      </vt:variant>
      <vt:variant>
        <vt:i4>170398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5975493</vt:lpwstr>
      </vt:variant>
      <vt:variant>
        <vt:i4>170398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85975492</vt:lpwstr>
      </vt:variant>
      <vt:variant>
        <vt:i4>170398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85975491</vt:lpwstr>
      </vt:variant>
      <vt:variant>
        <vt:i4>170398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85975490</vt:lpwstr>
      </vt:variant>
      <vt:variant>
        <vt:i4>176952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85975489</vt:lpwstr>
      </vt:variant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85975488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85975487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5975486</vt:lpwstr>
      </vt:variant>
      <vt:variant>
        <vt:i4>176952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5975485</vt:lpwstr>
      </vt:variant>
      <vt:variant>
        <vt:i4>176952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5975484</vt:lpwstr>
      </vt:variant>
      <vt:variant>
        <vt:i4>176952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597548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Introduction 简介</dc:title>
  <dc:subject/>
  <dc:creator>testing</dc:creator>
  <cp:keywords/>
  <dc:description/>
  <cp:lastModifiedBy>雨 霖铃</cp:lastModifiedBy>
  <cp:revision>17</cp:revision>
  <dcterms:created xsi:type="dcterms:W3CDTF">2019-07-10T08:52:00Z</dcterms:created>
  <dcterms:modified xsi:type="dcterms:W3CDTF">2019-07-11T01:3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